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24A66" w:rsidRDefault="004A4C88" w:rsidP="001F7160">
      <w:pPr>
        <w:pStyle w:val="a4"/>
      </w:pPr>
      <w:bookmarkStart w:id="1" w:name="_Toc480980785"/>
      <w:r>
        <w:rPr>
          <w:rFonts w:hint="eastAsia"/>
        </w:rPr>
        <w:t>系统架构说明书</w:t>
      </w:r>
      <w:bookmarkEnd w:id="1"/>
    </w:p>
    <w:sdt>
      <w:sdtPr>
        <w:rPr>
          <w:rFonts w:ascii="Microsoft YaHei UI" w:eastAsia="Microsoft YaHei UI" w:hAnsi="Microsoft YaHei UI" w:cs="宋体"/>
          <w:color w:val="auto"/>
          <w:sz w:val="24"/>
          <w:szCs w:val="24"/>
          <w:lang w:val="zh-CN"/>
        </w:rPr>
        <w:id w:val="-108860697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124A66" w:rsidRDefault="00124A66">
          <w:pPr>
            <w:pStyle w:val="TOC"/>
          </w:pPr>
          <w:r>
            <w:rPr>
              <w:lang w:val="zh-CN"/>
            </w:rPr>
            <w:t>目录</w:t>
          </w:r>
        </w:p>
        <w:p w:rsidR="005B50FA" w:rsidRDefault="00124A66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0980785" w:history="1">
            <w:r w:rsidR="005B50FA" w:rsidRPr="00E54F76">
              <w:rPr>
                <w:rStyle w:val="a6"/>
                <w:noProof/>
              </w:rPr>
              <w:t>系统架构说明书</w:t>
            </w:r>
            <w:r w:rsidR="005B50FA">
              <w:rPr>
                <w:noProof/>
                <w:webHidden/>
              </w:rPr>
              <w:tab/>
            </w:r>
            <w:r w:rsidR="005B50FA">
              <w:rPr>
                <w:noProof/>
                <w:webHidden/>
              </w:rPr>
              <w:fldChar w:fldCharType="begin"/>
            </w:r>
            <w:r w:rsidR="005B50FA">
              <w:rPr>
                <w:noProof/>
                <w:webHidden/>
              </w:rPr>
              <w:instrText xml:space="preserve"> PAGEREF _Toc480980785 \h </w:instrText>
            </w:r>
            <w:r w:rsidR="005B50FA">
              <w:rPr>
                <w:noProof/>
                <w:webHidden/>
              </w:rPr>
            </w:r>
            <w:r w:rsidR="005B50FA">
              <w:rPr>
                <w:noProof/>
                <w:webHidden/>
              </w:rPr>
              <w:fldChar w:fldCharType="separate"/>
            </w:r>
            <w:r w:rsidR="005B50FA">
              <w:rPr>
                <w:noProof/>
                <w:webHidden/>
              </w:rPr>
              <w:t>1</w:t>
            </w:r>
            <w:r w:rsidR="005B50FA">
              <w:rPr>
                <w:noProof/>
                <w:webHidden/>
              </w:rPr>
              <w:fldChar w:fldCharType="end"/>
            </w:r>
          </w:hyperlink>
        </w:p>
        <w:p w:rsidR="005B50FA" w:rsidRDefault="001C6B2B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0980786" w:history="1">
            <w:r w:rsidR="005B50FA" w:rsidRPr="00E54F76">
              <w:rPr>
                <w:rStyle w:val="a6"/>
                <w:noProof/>
              </w:rPr>
              <w:t>前言</w:t>
            </w:r>
            <w:r w:rsidR="005B50FA">
              <w:rPr>
                <w:noProof/>
                <w:webHidden/>
              </w:rPr>
              <w:tab/>
            </w:r>
            <w:r w:rsidR="005B50FA">
              <w:rPr>
                <w:noProof/>
                <w:webHidden/>
              </w:rPr>
              <w:fldChar w:fldCharType="begin"/>
            </w:r>
            <w:r w:rsidR="005B50FA">
              <w:rPr>
                <w:noProof/>
                <w:webHidden/>
              </w:rPr>
              <w:instrText xml:space="preserve"> PAGEREF _Toc480980786 \h </w:instrText>
            </w:r>
            <w:r w:rsidR="005B50FA">
              <w:rPr>
                <w:noProof/>
                <w:webHidden/>
              </w:rPr>
            </w:r>
            <w:r w:rsidR="005B50FA">
              <w:rPr>
                <w:noProof/>
                <w:webHidden/>
              </w:rPr>
              <w:fldChar w:fldCharType="separate"/>
            </w:r>
            <w:r w:rsidR="005B50FA">
              <w:rPr>
                <w:noProof/>
                <w:webHidden/>
              </w:rPr>
              <w:t>4</w:t>
            </w:r>
            <w:r w:rsidR="005B50FA">
              <w:rPr>
                <w:noProof/>
                <w:webHidden/>
              </w:rPr>
              <w:fldChar w:fldCharType="end"/>
            </w:r>
          </w:hyperlink>
        </w:p>
        <w:p w:rsidR="005B50FA" w:rsidRDefault="001C6B2B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0980787" w:history="1">
            <w:r w:rsidR="005B50FA" w:rsidRPr="00E54F76">
              <w:rPr>
                <w:rStyle w:val="a6"/>
                <w:noProof/>
              </w:rPr>
              <w:t>当前系统总体架构</w:t>
            </w:r>
            <w:r w:rsidR="005B50FA">
              <w:rPr>
                <w:noProof/>
                <w:webHidden/>
              </w:rPr>
              <w:tab/>
            </w:r>
            <w:r w:rsidR="005B50FA">
              <w:rPr>
                <w:noProof/>
                <w:webHidden/>
              </w:rPr>
              <w:fldChar w:fldCharType="begin"/>
            </w:r>
            <w:r w:rsidR="005B50FA">
              <w:rPr>
                <w:noProof/>
                <w:webHidden/>
              </w:rPr>
              <w:instrText xml:space="preserve"> PAGEREF _Toc480980787 \h </w:instrText>
            </w:r>
            <w:r w:rsidR="005B50FA">
              <w:rPr>
                <w:noProof/>
                <w:webHidden/>
              </w:rPr>
            </w:r>
            <w:r w:rsidR="005B50FA">
              <w:rPr>
                <w:noProof/>
                <w:webHidden/>
              </w:rPr>
              <w:fldChar w:fldCharType="separate"/>
            </w:r>
            <w:r w:rsidR="005B50FA">
              <w:rPr>
                <w:noProof/>
                <w:webHidden/>
              </w:rPr>
              <w:t>4</w:t>
            </w:r>
            <w:r w:rsidR="005B50FA">
              <w:rPr>
                <w:noProof/>
                <w:webHidden/>
              </w:rPr>
              <w:fldChar w:fldCharType="end"/>
            </w:r>
          </w:hyperlink>
        </w:p>
        <w:p w:rsidR="005B50FA" w:rsidRDefault="001C6B2B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0980788" w:history="1">
            <w:r w:rsidR="005B50FA" w:rsidRPr="00E54F76">
              <w:rPr>
                <w:rStyle w:val="a6"/>
                <w:noProof/>
              </w:rPr>
              <w:t>系统设计的不足</w:t>
            </w:r>
            <w:r w:rsidR="005B50FA">
              <w:rPr>
                <w:noProof/>
                <w:webHidden/>
              </w:rPr>
              <w:tab/>
            </w:r>
            <w:r w:rsidR="005B50FA">
              <w:rPr>
                <w:noProof/>
                <w:webHidden/>
              </w:rPr>
              <w:fldChar w:fldCharType="begin"/>
            </w:r>
            <w:r w:rsidR="005B50FA">
              <w:rPr>
                <w:noProof/>
                <w:webHidden/>
              </w:rPr>
              <w:instrText xml:space="preserve"> PAGEREF _Toc480980788 \h </w:instrText>
            </w:r>
            <w:r w:rsidR="005B50FA">
              <w:rPr>
                <w:noProof/>
                <w:webHidden/>
              </w:rPr>
            </w:r>
            <w:r w:rsidR="005B50FA">
              <w:rPr>
                <w:noProof/>
                <w:webHidden/>
              </w:rPr>
              <w:fldChar w:fldCharType="separate"/>
            </w:r>
            <w:r w:rsidR="005B50FA">
              <w:rPr>
                <w:noProof/>
                <w:webHidden/>
              </w:rPr>
              <w:t>5</w:t>
            </w:r>
            <w:r w:rsidR="005B50FA">
              <w:rPr>
                <w:noProof/>
                <w:webHidden/>
              </w:rPr>
              <w:fldChar w:fldCharType="end"/>
            </w:r>
          </w:hyperlink>
        </w:p>
        <w:p w:rsidR="005B50FA" w:rsidRDefault="001C6B2B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0980789" w:history="1">
            <w:r w:rsidR="005B50FA" w:rsidRPr="00E54F76">
              <w:rPr>
                <w:rStyle w:val="a6"/>
                <w:noProof/>
              </w:rPr>
              <w:t>系统运行时的一些问题</w:t>
            </w:r>
            <w:r w:rsidR="005B50FA">
              <w:rPr>
                <w:noProof/>
                <w:webHidden/>
              </w:rPr>
              <w:tab/>
            </w:r>
            <w:r w:rsidR="005B50FA">
              <w:rPr>
                <w:noProof/>
                <w:webHidden/>
              </w:rPr>
              <w:fldChar w:fldCharType="begin"/>
            </w:r>
            <w:r w:rsidR="005B50FA">
              <w:rPr>
                <w:noProof/>
                <w:webHidden/>
              </w:rPr>
              <w:instrText xml:space="preserve"> PAGEREF _Toc480980789 \h </w:instrText>
            </w:r>
            <w:r w:rsidR="005B50FA">
              <w:rPr>
                <w:noProof/>
                <w:webHidden/>
              </w:rPr>
            </w:r>
            <w:r w:rsidR="005B50FA">
              <w:rPr>
                <w:noProof/>
                <w:webHidden/>
              </w:rPr>
              <w:fldChar w:fldCharType="separate"/>
            </w:r>
            <w:r w:rsidR="005B50FA">
              <w:rPr>
                <w:noProof/>
                <w:webHidden/>
              </w:rPr>
              <w:t>6</w:t>
            </w:r>
            <w:r w:rsidR="005B50FA">
              <w:rPr>
                <w:noProof/>
                <w:webHidden/>
              </w:rPr>
              <w:fldChar w:fldCharType="end"/>
            </w:r>
          </w:hyperlink>
        </w:p>
        <w:p w:rsidR="005B50FA" w:rsidRDefault="001C6B2B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0980790" w:history="1">
            <w:r w:rsidR="005B50FA" w:rsidRPr="00E54F76">
              <w:rPr>
                <w:rStyle w:val="a6"/>
                <w:noProof/>
              </w:rPr>
              <w:t>重新设计</w:t>
            </w:r>
            <w:r w:rsidR="005B50FA">
              <w:rPr>
                <w:noProof/>
                <w:webHidden/>
              </w:rPr>
              <w:tab/>
            </w:r>
            <w:r w:rsidR="005B50FA">
              <w:rPr>
                <w:noProof/>
                <w:webHidden/>
              </w:rPr>
              <w:fldChar w:fldCharType="begin"/>
            </w:r>
            <w:r w:rsidR="005B50FA">
              <w:rPr>
                <w:noProof/>
                <w:webHidden/>
              </w:rPr>
              <w:instrText xml:space="preserve"> PAGEREF _Toc480980790 \h </w:instrText>
            </w:r>
            <w:r w:rsidR="005B50FA">
              <w:rPr>
                <w:noProof/>
                <w:webHidden/>
              </w:rPr>
            </w:r>
            <w:r w:rsidR="005B50FA">
              <w:rPr>
                <w:noProof/>
                <w:webHidden/>
              </w:rPr>
              <w:fldChar w:fldCharType="separate"/>
            </w:r>
            <w:r w:rsidR="005B50FA">
              <w:rPr>
                <w:noProof/>
                <w:webHidden/>
              </w:rPr>
              <w:t>6</w:t>
            </w:r>
            <w:r w:rsidR="005B50FA">
              <w:rPr>
                <w:noProof/>
                <w:webHidden/>
              </w:rPr>
              <w:fldChar w:fldCharType="end"/>
            </w:r>
          </w:hyperlink>
        </w:p>
        <w:p w:rsidR="005B50FA" w:rsidRDefault="001C6B2B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0980791" w:history="1">
            <w:r w:rsidR="005B50FA" w:rsidRPr="00E54F76">
              <w:rPr>
                <w:rStyle w:val="a6"/>
                <w:noProof/>
              </w:rPr>
              <w:t>API网关</w:t>
            </w:r>
            <w:r w:rsidR="005B50FA">
              <w:rPr>
                <w:noProof/>
                <w:webHidden/>
              </w:rPr>
              <w:tab/>
            </w:r>
            <w:r w:rsidR="005B50FA">
              <w:rPr>
                <w:noProof/>
                <w:webHidden/>
              </w:rPr>
              <w:fldChar w:fldCharType="begin"/>
            </w:r>
            <w:r w:rsidR="005B50FA">
              <w:rPr>
                <w:noProof/>
                <w:webHidden/>
              </w:rPr>
              <w:instrText xml:space="preserve"> PAGEREF _Toc480980791 \h </w:instrText>
            </w:r>
            <w:r w:rsidR="005B50FA">
              <w:rPr>
                <w:noProof/>
                <w:webHidden/>
              </w:rPr>
            </w:r>
            <w:r w:rsidR="005B50FA">
              <w:rPr>
                <w:noProof/>
                <w:webHidden/>
              </w:rPr>
              <w:fldChar w:fldCharType="separate"/>
            </w:r>
            <w:r w:rsidR="005B50FA">
              <w:rPr>
                <w:noProof/>
                <w:webHidden/>
              </w:rPr>
              <w:t>7</w:t>
            </w:r>
            <w:r w:rsidR="005B50FA">
              <w:rPr>
                <w:noProof/>
                <w:webHidden/>
              </w:rPr>
              <w:fldChar w:fldCharType="end"/>
            </w:r>
          </w:hyperlink>
        </w:p>
        <w:p w:rsidR="005B50FA" w:rsidRDefault="001C6B2B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0980792" w:history="1">
            <w:r w:rsidR="005B50FA" w:rsidRPr="00E54F76">
              <w:rPr>
                <w:rStyle w:val="a6"/>
                <w:noProof/>
              </w:rPr>
              <w:t>总体架构图</w:t>
            </w:r>
            <w:r w:rsidR="005B50FA">
              <w:rPr>
                <w:noProof/>
                <w:webHidden/>
              </w:rPr>
              <w:tab/>
            </w:r>
            <w:r w:rsidR="005B50FA">
              <w:rPr>
                <w:noProof/>
                <w:webHidden/>
              </w:rPr>
              <w:fldChar w:fldCharType="begin"/>
            </w:r>
            <w:r w:rsidR="005B50FA">
              <w:rPr>
                <w:noProof/>
                <w:webHidden/>
              </w:rPr>
              <w:instrText xml:space="preserve"> PAGEREF _Toc480980792 \h </w:instrText>
            </w:r>
            <w:r w:rsidR="005B50FA">
              <w:rPr>
                <w:noProof/>
                <w:webHidden/>
              </w:rPr>
            </w:r>
            <w:r w:rsidR="005B50FA">
              <w:rPr>
                <w:noProof/>
                <w:webHidden/>
              </w:rPr>
              <w:fldChar w:fldCharType="separate"/>
            </w:r>
            <w:r w:rsidR="005B50FA">
              <w:rPr>
                <w:noProof/>
                <w:webHidden/>
              </w:rPr>
              <w:t>10</w:t>
            </w:r>
            <w:r w:rsidR="005B50FA">
              <w:rPr>
                <w:noProof/>
                <w:webHidden/>
              </w:rPr>
              <w:fldChar w:fldCharType="end"/>
            </w:r>
          </w:hyperlink>
        </w:p>
        <w:p w:rsidR="005B50FA" w:rsidRDefault="001C6B2B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0980793" w:history="1">
            <w:r w:rsidR="005B50FA" w:rsidRPr="00E54F76">
              <w:rPr>
                <w:rStyle w:val="a6"/>
                <w:noProof/>
              </w:rPr>
              <w:t>资源下载</w:t>
            </w:r>
            <w:r w:rsidR="005B50FA">
              <w:rPr>
                <w:noProof/>
                <w:webHidden/>
              </w:rPr>
              <w:tab/>
            </w:r>
            <w:r w:rsidR="005B50FA">
              <w:rPr>
                <w:noProof/>
                <w:webHidden/>
              </w:rPr>
              <w:fldChar w:fldCharType="begin"/>
            </w:r>
            <w:r w:rsidR="005B50FA">
              <w:rPr>
                <w:noProof/>
                <w:webHidden/>
              </w:rPr>
              <w:instrText xml:space="preserve"> PAGEREF _Toc480980793 \h </w:instrText>
            </w:r>
            <w:r w:rsidR="005B50FA">
              <w:rPr>
                <w:noProof/>
                <w:webHidden/>
              </w:rPr>
            </w:r>
            <w:r w:rsidR="005B50FA">
              <w:rPr>
                <w:noProof/>
                <w:webHidden/>
              </w:rPr>
              <w:fldChar w:fldCharType="separate"/>
            </w:r>
            <w:r w:rsidR="005B50FA">
              <w:rPr>
                <w:noProof/>
                <w:webHidden/>
              </w:rPr>
              <w:t>11</w:t>
            </w:r>
            <w:r w:rsidR="005B50FA">
              <w:rPr>
                <w:noProof/>
                <w:webHidden/>
              </w:rPr>
              <w:fldChar w:fldCharType="end"/>
            </w:r>
          </w:hyperlink>
        </w:p>
        <w:p w:rsidR="005B50FA" w:rsidRDefault="001C6B2B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0980794" w:history="1">
            <w:r w:rsidR="005B50FA" w:rsidRPr="00E54F76">
              <w:rPr>
                <w:rStyle w:val="a6"/>
                <w:noProof/>
              </w:rPr>
              <w:t>城市渲染</w:t>
            </w:r>
            <w:r w:rsidR="005B50FA">
              <w:rPr>
                <w:noProof/>
                <w:webHidden/>
              </w:rPr>
              <w:tab/>
            </w:r>
            <w:r w:rsidR="005B50FA">
              <w:rPr>
                <w:noProof/>
                <w:webHidden/>
              </w:rPr>
              <w:fldChar w:fldCharType="begin"/>
            </w:r>
            <w:r w:rsidR="005B50FA">
              <w:rPr>
                <w:noProof/>
                <w:webHidden/>
              </w:rPr>
              <w:instrText xml:space="preserve"> PAGEREF _Toc480980794 \h </w:instrText>
            </w:r>
            <w:r w:rsidR="005B50FA">
              <w:rPr>
                <w:noProof/>
                <w:webHidden/>
              </w:rPr>
            </w:r>
            <w:r w:rsidR="005B50FA">
              <w:rPr>
                <w:noProof/>
                <w:webHidden/>
              </w:rPr>
              <w:fldChar w:fldCharType="separate"/>
            </w:r>
            <w:r w:rsidR="005B50FA">
              <w:rPr>
                <w:noProof/>
                <w:webHidden/>
              </w:rPr>
              <w:t>11</w:t>
            </w:r>
            <w:r w:rsidR="005B50FA">
              <w:rPr>
                <w:noProof/>
                <w:webHidden/>
              </w:rPr>
              <w:fldChar w:fldCharType="end"/>
            </w:r>
          </w:hyperlink>
        </w:p>
        <w:p w:rsidR="005B50FA" w:rsidRDefault="001C6B2B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0980795" w:history="1">
            <w:r w:rsidR="005B50FA" w:rsidRPr="00E54F76">
              <w:rPr>
                <w:rStyle w:val="a6"/>
                <w:noProof/>
              </w:rPr>
              <w:t>场景服务</w:t>
            </w:r>
            <w:r w:rsidR="005B50FA">
              <w:rPr>
                <w:noProof/>
                <w:webHidden/>
              </w:rPr>
              <w:tab/>
            </w:r>
            <w:r w:rsidR="005B50FA">
              <w:rPr>
                <w:noProof/>
                <w:webHidden/>
              </w:rPr>
              <w:fldChar w:fldCharType="begin"/>
            </w:r>
            <w:r w:rsidR="005B50FA">
              <w:rPr>
                <w:noProof/>
                <w:webHidden/>
              </w:rPr>
              <w:instrText xml:space="preserve"> PAGEREF _Toc480980795 \h </w:instrText>
            </w:r>
            <w:r w:rsidR="005B50FA">
              <w:rPr>
                <w:noProof/>
                <w:webHidden/>
              </w:rPr>
            </w:r>
            <w:r w:rsidR="005B50FA">
              <w:rPr>
                <w:noProof/>
                <w:webHidden/>
              </w:rPr>
              <w:fldChar w:fldCharType="separate"/>
            </w:r>
            <w:r w:rsidR="005B50FA">
              <w:rPr>
                <w:noProof/>
                <w:webHidden/>
              </w:rPr>
              <w:t>12</w:t>
            </w:r>
            <w:r w:rsidR="005B50FA">
              <w:rPr>
                <w:noProof/>
                <w:webHidden/>
              </w:rPr>
              <w:fldChar w:fldCharType="end"/>
            </w:r>
          </w:hyperlink>
        </w:p>
        <w:p w:rsidR="005B50FA" w:rsidRDefault="001C6B2B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0980796" w:history="1">
            <w:r w:rsidR="005B50FA" w:rsidRPr="00E54F76">
              <w:rPr>
                <w:rStyle w:val="a6"/>
                <w:noProof/>
              </w:rPr>
              <w:t>电商支付时序图</w:t>
            </w:r>
            <w:r w:rsidR="005B50FA">
              <w:rPr>
                <w:noProof/>
                <w:webHidden/>
              </w:rPr>
              <w:tab/>
            </w:r>
            <w:r w:rsidR="005B50FA">
              <w:rPr>
                <w:noProof/>
                <w:webHidden/>
              </w:rPr>
              <w:fldChar w:fldCharType="begin"/>
            </w:r>
            <w:r w:rsidR="005B50FA">
              <w:rPr>
                <w:noProof/>
                <w:webHidden/>
              </w:rPr>
              <w:instrText xml:space="preserve"> PAGEREF _Toc480980796 \h </w:instrText>
            </w:r>
            <w:r w:rsidR="005B50FA">
              <w:rPr>
                <w:noProof/>
                <w:webHidden/>
              </w:rPr>
            </w:r>
            <w:r w:rsidR="005B50FA">
              <w:rPr>
                <w:noProof/>
                <w:webHidden/>
              </w:rPr>
              <w:fldChar w:fldCharType="separate"/>
            </w:r>
            <w:r w:rsidR="005B50FA">
              <w:rPr>
                <w:noProof/>
                <w:webHidden/>
              </w:rPr>
              <w:t>14</w:t>
            </w:r>
            <w:r w:rsidR="005B50FA">
              <w:rPr>
                <w:noProof/>
                <w:webHidden/>
              </w:rPr>
              <w:fldChar w:fldCharType="end"/>
            </w:r>
          </w:hyperlink>
        </w:p>
        <w:p w:rsidR="005B50FA" w:rsidRDefault="001C6B2B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0980797" w:history="1">
            <w:r w:rsidR="005B50FA" w:rsidRPr="00E54F76">
              <w:rPr>
                <w:rStyle w:val="a6"/>
                <w:noProof/>
              </w:rPr>
              <w:t>服务注册和发现</w:t>
            </w:r>
            <w:r w:rsidR="005B50FA">
              <w:rPr>
                <w:noProof/>
                <w:webHidden/>
              </w:rPr>
              <w:tab/>
            </w:r>
            <w:r w:rsidR="005B50FA">
              <w:rPr>
                <w:noProof/>
                <w:webHidden/>
              </w:rPr>
              <w:fldChar w:fldCharType="begin"/>
            </w:r>
            <w:r w:rsidR="005B50FA">
              <w:rPr>
                <w:noProof/>
                <w:webHidden/>
              </w:rPr>
              <w:instrText xml:space="preserve"> PAGEREF _Toc480980797 \h </w:instrText>
            </w:r>
            <w:r w:rsidR="005B50FA">
              <w:rPr>
                <w:noProof/>
                <w:webHidden/>
              </w:rPr>
            </w:r>
            <w:r w:rsidR="005B50FA">
              <w:rPr>
                <w:noProof/>
                <w:webHidden/>
              </w:rPr>
              <w:fldChar w:fldCharType="separate"/>
            </w:r>
            <w:r w:rsidR="005B50FA">
              <w:rPr>
                <w:noProof/>
                <w:webHidden/>
              </w:rPr>
              <w:t>14</w:t>
            </w:r>
            <w:r w:rsidR="005B50FA">
              <w:rPr>
                <w:noProof/>
                <w:webHidden/>
              </w:rPr>
              <w:fldChar w:fldCharType="end"/>
            </w:r>
          </w:hyperlink>
        </w:p>
        <w:p w:rsidR="005B50FA" w:rsidRDefault="001C6B2B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0980798" w:history="1">
            <w:r w:rsidR="005B50FA" w:rsidRPr="00E54F76">
              <w:rPr>
                <w:rStyle w:val="a6"/>
                <w:noProof/>
              </w:rPr>
              <w:t>熔断器</w:t>
            </w:r>
            <w:r w:rsidR="005B50FA">
              <w:rPr>
                <w:noProof/>
                <w:webHidden/>
              </w:rPr>
              <w:tab/>
            </w:r>
            <w:r w:rsidR="005B50FA">
              <w:rPr>
                <w:noProof/>
                <w:webHidden/>
              </w:rPr>
              <w:fldChar w:fldCharType="begin"/>
            </w:r>
            <w:r w:rsidR="005B50FA">
              <w:rPr>
                <w:noProof/>
                <w:webHidden/>
              </w:rPr>
              <w:instrText xml:space="preserve"> PAGEREF _Toc480980798 \h </w:instrText>
            </w:r>
            <w:r w:rsidR="005B50FA">
              <w:rPr>
                <w:noProof/>
                <w:webHidden/>
              </w:rPr>
            </w:r>
            <w:r w:rsidR="005B50FA">
              <w:rPr>
                <w:noProof/>
                <w:webHidden/>
              </w:rPr>
              <w:fldChar w:fldCharType="separate"/>
            </w:r>
            <w:r w:rsidR="005B50FA">
              <w:rPr>
                <w:noProof/>
                <w:webHidden/>
              </w:rPr>
              <w:t>18</w:t>
            </w:r>
            <w:r w:rsidR="005B50FA">
              <w:rPr>
                <w:noProof/>
                <w:webHidden/>
              </w:rPr>
              <w:fldChar w:fldCharType="end"/>
            </w:r>
          </w:hyperlink>
        </w:p>
        <w:p w:rsidR="005B50FA" w:rsidRDefault="001C6B2B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0980799" w:history="1">
            <w:r w:rsidR="005B50FA" w:rsidRPr="00E54F76">
              <w:rPr>
                <w:rStyle w:val="a6"/>
                <w:noProof/>
              </w:rPr>
              <w:t>日志收集ELK</w:t>
            </w:r>
            <w:r w:rsidR="005B50FA">
              <w:rPr>
                <w:noProof/>
                <w:webHidden/>
              </w:rPr>
              <w:tab/>
            </w:r>
            <w:r w:rsidR="005B50FA">
              <w:rPr>
                <w:noProof/>
                <w:webHidden/>
              </w:rPr>
              <w:fldChar w:fldCharType="begin"/>
            </w:r>
            <w:r w:rsidR="005B50FA">
              <w:rPr>
                <w:noProof/>
                <w:webHidden/>
              </w:rPr>
              <w:instrText xml:space="preserve"> PAGEREF _Toc480980799 \h </w:instrText>
            </w:r>
            <w:r w:rsidR="005B50FA">
              <w:rPr>
                <w:noProof/>
                <w:webHidden/>
              </w:rPr>
            </w:r>
            <w:r w:rsidR="005B50FA">
              <w:rPr>
                <w:noProof/>
                <w:webHidden/>
              </w:rPr>
              <w:fldChar w:fldCharType="separate"/>
            </w:r>
            <w:r w:rsidR="005B50FA">
              <w:rPr>
                <w:noProof/>
                <w:webHidden/>
              </w:rPr>
              <w:t>18</w:t>
            </w:r>
            <w:r w:rsidR="005B50FA">
              <w:rPr>
                <w:noProof/>
                <w:webHidden/>
              </w:rPr>
              <w:fldChar w:fldCharType="end"/>
            </w:r>
          </w:hyperlink>
        </w:p>
        <w:p w:rsidR="005B50FA" w:rsidRDefault="001C6B2B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0980800" w:history="1">
            <w:r w:rsidR="005B50FA" w:rsidRPr="00E54F76">
              <w:rPr>
                <w:rStyle w:val="a6"/>
                <w:noProof/>
              </w:rPr>
              <w:t>缓存</w:t>
            </w:r>
            <w:r w:rsidR="005B50FA">
              <w:rPr>
                <w:noProof/>
                <w:webHidden/>
              </w:rPr>
              <w:tab/>
            </w:r>
            <w:r w:rsidR="005B50FA">
              <w:rPr>
                <w:noProof/>
                <w:webHidden/>
              </w:rPr>
              <w:fldChar w:fldCharType="begin"/>
            </w:r>
            <w:r w:rsidR="005B50FA">
              <w:rPr>
                <w:noProof/>
                <w:webHidden/>
              </w:rPr>
              <w:instrText xml:space="preserve"> PAGEREF _Toc480980800 \h </w:instrText>
            </w:r>
            <w:r w:rsidR="005B50FA">
              <w:rPr>
                <w:noProof/>
                <w:webHidden/>
              </w:rPr>
            </w:r>
            <w:r w:rsidR="005B50FA">
              <w:rPr>
                <w:noProof/>
                <w:webHidden/>
              </w:rPr>
              <w:fldChar w:fldCharType="separate"/>
            </w:r>
            <w:r w:rsidR="005B50FA">
              <w:rPr>
                <w:noProof/>
                <w:webHidden/>
              </w:rPr>
              <w:t>21</w:t>
            </w:r>
            <w:r w:rsidR="005B50FA">
              <w:rPr>
                <w:noProof/>
                <w:webHidden/>
              </w:rPr>
              <w:fldChar w:fldCharType="end"/>
            </w:r>
          </w:hyperlink>
        </w:p>
        <w:p w:rsidR="005B50FA" w:rsidRDefault="001C6B2B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0980801" w:history="1">
            <w:r w:rsidR="005B50FA" w:rsidRPr="00E54F76">
              <w:rPr>
                <w:rStyle w:val="a6"/>
                <w:noProof/>
              </w:rPr>
              <w:t>消息中间件（MQ）</w:t>
            </w:r>
            <w:r w:rsidR="005B50FA">
              <w:rPr>
                <w:noProof/>
                <w:webHidden/>
              </w:rPr>
              <w:tab/>
            </w:r>
            <w:r w:rsidR="005B50FA">
              <w:rPr>
                <w:noProof/>
                <w:webHidden/>
              </w:rPr>
              <w:fldChar w:fldCharType="begin"/>
            </w:r>
            <w:r w:rsidR="005B50FA">
              <w:rPr>
                <w:noProof/>
                <w:webHidden/>
              </w:rPr>
              <w:instrText xml:space="preserve"> PAGEREF _Toc480980801 \h </w:instrText>
            </w:r>
            <w:r w:rsidR="005B50FA">
              <w:rPr>
                <w:noProof/>
                <w:webHidden/>
              </w:rPr>
            </w:r>
            <w:r w:rsidR="005B50FA">
              <w:rPr>
                <w:noProof/>
                <w:webHidden/>
              </w:rPr>
              <w:fldChar w:fldCharType="separate"/>
            </w:r>
            <w:r w:rsidR="005B50FA">
              <w:rPr>
                <w:noProof/>
                <w:webHidden/>
              </w:rPr>
              <w:t>22</w:t>
            </w:r>
            <w:r w:rsidR="005B50FA">
              <w:rPr>
                <w:noProof/>
                <w:webHidden/>
              </w:rPr>
              <w:fldChar w:fldCharType="end"/>
            </w:r>
          </w:hyperlink>
        </w:p>
        <w:p w:rsidR="005B50FA" w:rsidRDefault="001C6B2B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0980802" w:history="1">
            <w:r w:rsidR="005B50FA" w:rsidRPr="00E54F76">
              <w:rPr>
                <w:rStyle w:val="a6"/>
                <w:noProof/>
              </w:rPr>
              <w:t>服务组件</w:t>
            </w:r>
            <w:r w:rsidR="005B50FA">
              <w:rPr>
                <w:noProof/>
                <w:webHidden/>
              </w:rPr>
              <w:tab/>
            </w:r>
            <w:r w:rsidR="005B50FA">
              <w:rPr>
                <w:noProof/>
                <w:webHidden/>
              </w:rPr>
              <w:fldChar w:fldCharType="begin"/>
            </w:r>
            <w:r w:rsidR="005B50FA">
              <w:rPr>
                <w:noProof/>
                <w:webHidden/>
              </w:rPr>
              <w:instrText xml:space="preserve"> PAGEREF _Toc480980802 \h </w:instrText>
            </w:r>
            <w:r w:rsidR="005B50FA">
              <w:rPr>
                <w:noProof/>
                <w:webHidden/>
              </w:rPr>
            </w:r>
            <w:r w:rsidR="005B50FA">
              <w:rPr>
                <w:noProof/>
                <w:webHidden/>
              </w:rPr>
              <w:fldChar w:fldCharType="separate"/>
            </w:r>
            <w:r w:rsidR="005B50FA">
              <w:rPr>
                <w:noProof/>
                <w:webHidden/>
              </w:rPr>
              <w:t>22</w:t>
            </w:r>
            <w:r w:rsidR="005B50FA">
              <w:rPr>
                <w:noProof/>
                <w:webHidden/>
              </w:rPr>
              <w:fldChar w:fldCharType="end"/>
            </w:r>
          </w:hyperlink>
        </w:p>
        <w:p w:rsidR="005B50FA" w:rsidRDefault="001C6B2B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0980803" w:history="1">
            <w:r w:rsidR="005B50FA" w:rsidRPr="00E54F76">
              <w:rPr>
                <w:rStyle w:val="a6"/>
                <w:noProof/>
              </w:rPr>
              <w:t>部署</w:t>
            </w:r>
            <w:r w:rsidR="005B50FA">
              <w:rPr>
                <w:noProof/>
                <w:webHidden/>
              </w:rPr>
              <w:tab/>
            </w:r>
            <w:r w:rsidR="005B50FA">
              <w:rPr>
                <w:noProof/>
                <w:webHidden/>
              </w:rPr>
              <w:fldChar w:fldCharType="begin"/>
            </w:r>
            <w:r w:rsidR="005B50FA">
              <w:rPr>
                <w:noProof/>
                <w:webHidden/>
              </w:rPr>
              <w:instrText xml:space="preserve"> PAGEREF _Toc480980803 \h </w:instrText>
            </w:r>
            <w:r w:rsidR="005B50FA">
              <w:rPr>
                <w:noProof/>
                <w:webHidden/>
              </w:rPr>
            </w:r>
            <w:r w:rsidR="005B50FA">
              <w:rPr>
                <w:noProof/>
                <w:webHidden/>
              </w:rPr>
              <w:fldChar w:fldCharType="separate"/>
            </w:r>
            <w:r w:rsidR="005B50FA">
              <w:rPr>
                <w:noProof/>
                <w:webHidden/>
              </w:rPr>
              <w:t>24</w:t>
            </w:r>
            <w:r w:rsidR="005B50FA">
              <w:rPr>
                <w:noProof/>
                <w:webHidden/>
              </w:rPr>
              <w:fldChar w:fldCharType="end"/>
            </w:r>
          </w:hyperlink>
        </w:p>
        <w:p w:rsidR="005B50FA" w:rsidRDefault="001C6B2B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0980804" w:history="1">
            <w:r w:rsidR="005B50FA" w:rsidRPr="00E54F76">
              <w:rPr>
                <w:rStyle w:val="a6"/>
                <w:noProof/>
              </w:rPr>
              <w:t>存在的风险和问题</w:t>
            </w:r>
            <w:r w:rsidR="005B50FA">
              <w:rPr>
                <w:noProof/>
                <w:webHidden/>
              </w:rPr>
              <w:tab/>
            </w:r>
            <w:r w:rsidR="005B50FA">
              <w:rPr>
                <w:noProof/>
                <w:webHidden/>
              </w:rPr>
              <w:fldChar w:fldCharType="begin"/>
            </w:r>
            <w:r w:rsidR="005B50FA">
              <w:rPr>
                <w:noProof/>
                <w:webHidden/>
              </w:rPr>
              <w:instrText xml:space="preserve"> PAGEREF _Toc480980804 \h </w:instrText>
            </w:r>
            <w:r w:rsidR="005B50FA">
              <w:rPr>
                <w:noProof/>
                <w:webHidden/>
              </w:rPr>
            </w:r>
            <w:r w:rsidR="005B50FA">
              <w:rPr>
                <w:noProof/>
                <w:webHidden/>
              </w:rPr>
              <w:fldChar w:fldCharType="separate"/>
            </w:r>
            <w:r w:rsidR="005B50FA">
              <w:rPr>
                <w:noProof/>
                <w:webHidden/>
              </w:rPr>
              <w:t>26</w:t>
            </w:r>
            <w:r w:rsidR="005B50FA">
              <w:rPr>
                <w:noProof/>
                <w:webHidden/>
              </w:rPr>
              <w:fldChar w:fldCharType="end"/>
            </w:r>
          </w:hyperlink>
        </w:p>
        <w:p w:rsidR="00124A66" w:rsidRDefault="00124A66">
          <w:r>
            <w:rPr>
              <w:b/>
              <w:bCs/>
              <w:lang w:val="zh-CN"/>
            </w:rPr>
            <w:fldChar w:fldCharType="end"/>
          </w:r>
        </w:p>
      </w:sdtContent>
    </w:sdt>
    <w:p w:rsidR="000639D0" w:rsidRDefault="000639D0">
      <w:pPr>
        <w:widowControl/>
        <w:jc w:val="left"/>
        <w:rPr>
          <w:rFonts w:asciiTheme="majorHAnsi" w:eastAsiaTheme="majorEastAsia" w:hAnsiTheme="majorHAnsi" w:cstheme="majorBidi"/>
          <w:b/>
          <w:bCs/>
          <w:sz w:val="28"/>
          <w:szCs w:val="28"/>
        </w:rPr>
      </w:pPr>
      <w:r>
        <w:br w:type="page"/>
      </w:r>
    </w:p>
    <w:p w:rsidR="006274D3" w:rsidRDefault="006274D3" w:rsidP="006274D3">
      <w:pPr>
        <w:pStyle w:val="4"/>
      </w:pPr>
      <w:r>
        <w:rPr>
          <w:rFonts w:hint="eastAsia"/>
        </w:rPr>
        <w:lastRenderedPageBreak/>
        <w:t>版本</w:t>
      </w:r>
    </w:p>
    <w:tbl>
      <w:tblPr>
        <w:tblW w:w="793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02"/>
        <w:gridCol w:w="893"/>
        <w:gridCol w:w="825"/>
        <w:gridCol w:w="3156"/>
        <w:gridCol w:w="1057"/>
      </w:tblGrid>
      <w:tr w:rsidR="006274D3" w:rsidTr="006274D3">
        <w:trPr>
          <w:trHeight w:val="345"/>
          <w:jc w:val="center"/>
        </w:trPr>
        <w:tc>
          <w:tcPr>
            <w:tcW w:w="2002" w:type="dxa"/>
          </w:tcPr>
          <w:p w:rsidR="006274D3" w:rsidRDefault="006274D3" w:rsidP="00812C83">
            <w:pPr>
              <w:jc w:val="center"/>
              <w:rPr>
                <w:rFonts w:ascii="宋体"/>
                <w:b/>
                <w:bCs/>
                <w:color w:val="000000"/>
              </w:rPr>
            </w:pPr>
            <w:r>
              <w:rPr>
                <w:rFonts w:ascii="宋体" w:hAnsi="宋体" w:hint="eastAsia"/>
                <w:b/>
                <w:bCs/>
                <w:color w:val="000000"/>
              </w:rPr>
              <w:t>日期</w:t>
            </w:r>
          </w:p>
        </w:tc>
        <w:tc>
          <w:tcPr>
            <w:tcW w:w="893" w:type="dxa"/>
          </w:tcPr>
          <w:p w:rsidR="006274D3" w:rsidRDefault="006274D3" w:rsidP="006274D3">
            <w:pPr>
              <w:jc w:val="center"/>
              <w:rPr>
                <w:rFonts w:ascii="宋体"/>
                <w:b/>
                <w:bCs/>
                <w:color w:val="000000"/>
              </w:rPr>
            </w:pPr>
            <w:r>
              <w:rPr>
                <w:rFonts w:ascii="宋体" w:hAnsi="宋体" w:hint="eastAsia"/>
                <w:b/>
                <w:bCs/>
                <w:color w:val="000000"/>
              </w:rPr>
              <w:t>版本</w:t>
            </w:r>
          </w:p>
        </w:tc>
        <w:tc>
          <w:tcPr>
            <w:tcW w:w="825" w:type="dxa"/>
            <w:tcBorders>
              <w:right w:val="single" w:sz="6" w:space="0" w:color="auto"/>
            </w:tcBorders>
          </w:tcPr>
          <w:p w:rsidR="006274D3" w:rsidRDefault="006274D3" w:rsidP="00812C83">
            <w:pPr>
              <w:jc w:val="center"/>
              <w:rPr>
                <w:rFonts w:ascii="宋体"/>
                <w:b/>
                <w:bCs/>
                <w:color w:val="000000"/>
              </w:rPr>
            </w:pPr>
            <w:r>
              <w:rPr>
                <w:rFonts w:ascii="宋体" w:hAnsi="宋体" w:hint="eastAsia"/>
                <w:b/>
                <w:bCs/>
                <w:color w:val="000000"/>
              </w:rPr>
              <w:t>状态</w:t>
            </w:r>
          </w:p>
        </w:tc>
        <w:tc>
          <w:tcPr>
            <w:tcW w:w="3156" w:type="dxa"/>
            <w:tcBorders>
              <w:left w:val="single" w:sz="6" w:space="0" w:color="auto"/>
            </w:tcBorders>
          </w:tcPr>
          <w:p w:rsidR="006274D3" w:rsidRDefault="006274D3" w:rsidP="00812C83">
            <w:pPr>
              <w:jc w:val="center"/>
              <w:rPr>
                <w:rFonts w:ascii="宋体"/>
                <w:b/>
                <w:bCs/>
                <w:color w:val="000000"/>
              </w:rPr>
            </w:pPr>
            <w:r>
              <w:rPr>
                <w:rFonts w:ascii="宋体" w:hAnsi="宋体" w:hint="eastAsia"/>
                <w:b/>
                <w:bCs/>
                <w:color w:val="000000"/>
              </w:rPr>
              <w:t>修订说明</w:t>
            </w:r>
          </w:p>
        </w:tc>
        <w:tc>
          <w:tcPr>
            <w:tcW w:w="1057" w:type="dxa"/>
          </w:tcPr>
          <w:p w:rsidR="006274D3" w:rsidRDefault="006274D3" w:rsidP="00812C83">
            <w:pPr>
              <w:jc w:val="center"/>
              <w:rPr>
                <w:rFonts w:ascii="宋体"/>
                <w:b/>
                <w:bCs/>
                <w:color w:val="000000"/>
              </w:rPr>
            </w:pPr>
            <w:r>
              <w:rPr>
                <w:rFonts w:ascii="宋体" w:hAnsi="宋体" w:hint="eastAsia"/>
                <w:b/>
                <w:bCs/>
                <w:color w:val="000000"/>
              </w:rPr>
              <w:t>修订人</w:t>
            </w:r>
          </w:p>
        </w:tc>
      </w:tr>
      <w:tr w:rsidR="006274D3" w:rsidTr="006274D3">
        <w:trPr>
          <w:trHeight w:val="416"/>
          <w:jc w:val="center"/>
        </w:trPr>
        <w:tc>
          <w:tcPr>
            <w:tcW w:w="2002" w:type="dxa"/>
          </w:tcPr>
          <w:p w:rsidR="006274D3" w:rsidRPr="0000719D" w:rsidRDefault="006274D3" w:rsidP="000639D0">
            <w:pPr>
              <w:spacing w:line="480" w:lineRule="auto"/>
              <w:jc w:val="center"/>
              <w:rPr>
                <w:rFonts w:ascii="宋体" w:hAnsi="宋体"/>
                <w:color w:val="000000"/>
                <w:sz w:val="21"/>
                <w:szCs w:val="21"/>
              </w:rPr>
            </w:pPr>
            <w:r w:rsidRPr="0000719D">
              <w:rPr>
                <w:rFonts w:ascii="宋体" w:hAnsi="宋体"/>
                <w:color w:val="000000"/>
                <w:sz w:val="21"/>
                <w:szCs w:val="21"/>
              </w:rPr>
              <w:t>2017-04-05</w:t>
            </w:r>
          </w:p>
        </w:tc>
        <w:tc>
          <w:tcPr>
            <w:tcW w:w="893" w:type="dxa"/>
          </w:tcPr>
          <w:p w:rsidR="006274D3" w:rsidRPr="0000719D" w:rsidRDefault="0000719D" w:rsidP="000639D0">
            <w:pPr>
              <w:spacing w:line="480" w:lineRule="auto"/>
              <w:jc w:val="center"/>
              <w:rPr>
                <w:rFonts w:ascii="宋体"/>
                <w:color w:val="000000"/>
                <w:sz w:val="21"/>
                <w:szCs w:val="21"/>
              </w:rPr>
            </w:pPr>
            <w:r w:rsidRPr="0000719D">
              <w:rPr>
                <w:rFonts w:ascii="宋体" w:hAnsi="宋体"/>
                <w:color w:val="000000"/>
                <w:sz w:val="21"/>
                <w:szCs w:val="21"/>
              </w:rPr>
              <w:t>v</w:t>
            </w:r>
            <w:r w:rsidR="006274D3" w:rsidRPr="0000719D">
              <w:rPr>
                <w:rFonts w:ascii="宋体" w:hAnsi="宋体"/>
                <w:color w:val="000000"/>
                <w:sz w:val="21"/>
                <w:szCs w:val="21"/>
              </w:rPr>
              <w:t>0.1</w:t>
            </w:r>
          </w:p>
        </w:tc>
        <w:tc>
          <w:tcPr>
            <w:tcW w:w="825" w:type="dxa"/>
            <w:tcBorders>
              <w:right w:val="single" w:sz="6" w:space="0" w:color="auto"/>
            </w:tcBorders>
          </w:tcPr>
          <w:p w:rsidR="006274D3" w:rsidRPr="0000719D" w:rsidRDefault="006274D3" w:rsidP="006274D3">
            <w:pPr>
              <w:jc w:val="center"/>
              <w:rPr>
                <w:rFonts w:ascii="宋体"/>
                <w:color w:val="000000"/>
                <w:sz w:val="21"/>
                <w:szCs w:val="21"/>
              </w:rPr>
            </w:pPr>
            <w:r w:rsidRPr="0000719D">
              <w:rPr>
                <w:rFonts w:ascii="宋体" w:hAnsi="宋体" w:hint="eastAsia"/>
                <w:color w:val="000000"/>
                <w:sz w:val="21"/>
                <w:szCs w:val="21"/>
              </w:rPr>
              <w:t>初稿</w:t>
            </w:r>
          </w:p>
        </w:tc>
        <w:tc>
          <w:tcPr>
            <w:tcW w:w="3156" w:type="dxa"/>
            <w:tcBorders>
              <w:left w:val="single" w:sz="6" w:space="0" w:color="auto"/>
            </w:tcBorders>
          </w:tcPr>
          <w:p w:rsidR="006274D3" w:rsidRPr="0000719D" w:rsidRDefault="006274D3" w:rsidP="006274D3">
            <w:pPr>
              <w:spacing w:line="480" w:lineRule="auto"/>
              <w:rPr>
                <w:rFonts w:ascii="宋体"/>
                <w:color w:val="000000"/>
                <w:sz w:val="21"/>
                <w:szCs w:val="21"/>
              </w:rPr>
            </w:pPr>
          </w:p>
        </w:tc>
        <w:tc>
          <w:tcPr>
            <w:tcW w:w="1057" w:type="dxa"/>
          </w:tcPr>
          <w:p w:rsidR="006274D3" w:rsidRPr="0000719D" w:rsidRDefault="006274D3" w:rsidP="006274D3">
            <w:pPr>
              <w:rPr>
                <w:rFonts w:ascii="宋体"/>
                <w:color w:val="000000"/>
                <w:sz w:val="21"/>
                <w:szCs w:val="21"/>
              </w:rPr>
            </w:pPr>
            <w:r w:rsidRPr="0000719D">
              <w:rPr>
                <w:rFonts w:ascii="宋体" w:hAnsi="宋体" w:hint="eastAsia"/>
                <w:color w:val="000000"/>
                <w:sz w:val="21"/>
                <w:szCs w:val="21"/>
              </w:rPr>
              <w:t>陈志国</w:t>
            </w:r>
          </w:p>
        </w:tc>
      </w:tr>
      <w:tr w:rsidR="006274D3" w:rsidTr="006274D3">
        <w:trPr>
          <w:jc w:val="center"/>
        </w:trPr>
        <w:tc>
          <w:tcPr>
            <w:tcW w:w="2002" w:type="dxa"/>
          </w:tcPr>
          <w:p w:rsidR="006274D3" w:rsidRPr="0000719D" w:rsidRDefault="0000719D" w:rsidP="0000719D">
            <w:pPr>
              <w:jc w:val="center"/>
              <w:rPr>
                <w:rFonts w:ascii="宋体"/>
                <w:color w:val="000000"/>
                <w:sz w:val="21"/>
                <w:szCs w:val="21"/>
              </w:rPr>
            </w:pPr>
            <w:ins w:id="2" w:author="zg" w:date="2017-04-12T09:30:00Z">
              <w:r w:rsidRPr="0000719D">
                <w:rPr>
                  <w:rFonts w:ascii="宋体" w:hAnsi="宋体"/>
                  <w:color w:val="000000"/>
                  <w:sz w:val="21"/>
                  <w:szCs w:val="21"/>
                </w:rPr>
                <w:t>2017-04-</w:t>
              </w:r>
              <w:r w:rsidRPr="0000719D">
                <w:rPr>
                  <w:rFonts w:ascii="宋体" w:hAnsi="宋体" w:hint="eastAsia"/>
                  <w:color w:val="000000"/>
                  <w:sz w:val="21"/>
                  <w:szCs w:val="21"/>
                </w:rPr>
                <w:t>11</w:t>
              </w:r>
            </w:ins>
          </w:p>
        </w:tc>
        <w:tc>
          <w:tcPr>
            <w:tcW w:w="893" w:type="dxa"/>
          </w:tcPr>
          <w:p w:rsidR="006274D3" w:rsidRPr="0000719D" w:rsidRDefault="0000719D" w:rsidP="0000719D">
            <w:pPr>
              <w:jc w:val="center"/>
              <w:rPr>
                <w:rFonts w:ascii="宋体"/>
                <w:color w:val="000000"/>
                <w:sz w:val="21"/>
                <w:szCs w:val="21"/>
              </w:rPr>
            </w:pPr>
            <w:r w:rsidRPr="0000719D">
              <w:rPr>
                <w:rFonts w:ascii="宋体"/>
                <w:color w:val="000000"/>
                <w:sz w:val="21"/>
                <w:szCs w:val="21"/>
              </w:rPr>
              <w:t>V0.2</w:t>
            </w:r>
          </w:p>
        </w:tc>
        <w:tc>
          <w:tcPr>
            <w:tcW w:w="825" w:type="dxa"/>
            <w:tcBorders>
              <w:right w:val="single" w:sz="6" w:space="0" w:color="auto"/>
            </w:tcBorders>
          </w:tcPr>
          <w:p w:rsidR="006274D3" w:rsidRPr="0000719D" w:rsidRDefault="006274D3" w:rsidP="00812C83">
            <w:pPr>
              <w:rPr>
                <w:rFonts w:ascii="宋体"/>
                <w:color w:val="000000"/>
                <w:sz w:val="21"/>
                <w:szCs w:val="21"/>
              </w:rPr>
            </w:pPr>
          </w:p>
        </w:tc>
        <w:tc>
          <w:tcPr>
            <w:tcW w:w="3156" w:type="dxa"/>
            <w:tcBorders>
              <w:left w:val="single" w:sz="6" w:space="0" w:color="auto"/>
            </w:tcBorders>
          </w:tcPr>
          <w:p w:rsidR="006274D3" w:rsidRPr="0000719D" w:rsidRDefault="0000719D" w:rsidP="0000719D">
            <w:pPr>
              <w:pStyle w:val="a3"/>
              <w:numPr>
                <w:ilvl w:val="0"/>
                <w:numId w:val="16"/>
              </w:numPr>
              <w:ind w:firstLineChars="0"/>
              <w:rPr>
                <w:rFonts w:ascii="宋体"/>
                <w:color w:val="000000"/>
                <w:sz w:val="21"/>
                <w:szCs w:val="21"/>
              </w:rPr>
            </w:pPr>
            <w:r w:rsidRPr="0000719D">
              <w:rPr>
                <w:rFonts w:ascii="宋体" w:hint="eastAsia"/>
                <w:color w:val="000000"/>
                <w:sz w:val="21"/>
                <w:szCs w:val="21"/>
              </w:rPr>
              <w:t>定时任务移至到</w:t>
            </w:r>
            <w:r>
              <w:rPr>
                <w:rFonts w:ascii="宋体" w:hint="eastAsia"/>
                <w:color w:val="000000"/>
                <w:sz w:val="21"/>
                <w:szCs w:val="21"/>
              </w:rPr>
              <w:t>服务组件（</w:t>
            </w:r>
            <w:r w:rsidRPr="0000719D">
              <w:rPr>
                <w:rFonts w:ascii="宋体" w:hint="eastAsia"/>
                <w:color w:val="000000"/>
                <w:sz w:val="21"/>
                <w:szCs w:val="21"/>
              </w:rPr>
              <w:t>微服务</w:t>
            </w:r>
            <w:r>
              <w:rPr>
                <w:rFonts w:ascii="宋体" w:hint="eastAsia"/>
                <w:color w:val="000000"/>
                <w:sz w:val="21"/>
                <w:szCs w:val="21"/>
              </w:rPr>
              <w:t>）</w:t>
            </w:r>
            <w:r w:rsidRPr="0000719D">
              <w:rPr>
                <w:rFonts w:ascii="宋体" w:hint="eastAsia"/>
                <w:color w:val="000000"/>
                <w:sz w:val="21"/>
                <w:szCs w:val="21"/>
              </w:rPr>
              <w:t>那一层</w:t>
            </w:r>
          </w:p>
          <w:p w:rsidR="0000719D" w:rsidRPr="0000719D" w:rsidRDefault="0000719D" w:rsidP="0000719D">
            <w:pPr>
              <w:pStyle w:val="a3"/>
              <w:numPr>
                <w:ilvl w:val="0"/>
                <w:numId w:val="16"/>
              </w:numPr>
              <w:ind w:firstLineChars="0"/>
              <w:rPr>
                <w:rFonts w:ascii="宋体"/>
                <w:color w:val="000000"/>
                <w:sz w:val="21"/>
                <w:szCs w:val="21"/>
              </w:rPr>
            </w:pPr>
            <w:r w:rsidRPr="0000719D">
              <w:rPr>
                <w:rFonts w:ascii="宋体" w:hint="eastAsia"/>
                <w:color w:val="000000"/>
                <w:sz w:val="21"/>
                <w:szCs w:val="21"/>
              </w:rPr>
              <w:t>微服务间通信通过服务发现找到对应的服务，调用</w:t>
            </w:r>
            <w:r w:rsidRPr="0000719D">
              <w:rPr>
                <w:rFonts w:ascii="宋体" w:hint="eastAsia"/>
                <w:color w:val="000000"/>
                <w:sz w:val="21"/>
                <w:szCs w:val="21"/>
              </w:rPr>
              <w:t>RESTful</w:t>
            </w:r>
            <w:r w:rsidRPr="0000719D">
              <w:rPr>
                <w:rFonts w:ascii="宋体" w:hint="eastAsia"/>
                <w:color w:val="000000"/>
                <w:sz w:val="21"/>
                <w:szCs w:val="21"/>
              </w:rPr>
              <w:t>接口通信</w:t>
            </w:r>
          </w:p>
        </w:tc>
        <w:tc>
          <w:tcPr>
            <w:tcW w:w="1057" w:type="dxa"/>
          </w:tcPr>
          <w:p w:rsidR="006274D3" w:rsidRPr="0000719D" w:rsidRDefault="0000719D" w:rsidP="00812C83">
            <w:pPr>
              <w:ind w:left="71" w:hangingChars="34" w:hanging="71"/>
              <w:rPr>
                <w:rFonts w:ascii="宋体"/>
                <w:color w:val="000000"/>
                <w:sz w:val="21"/>
                <w:szCs w:val="21"/>
              </w:rPr>
            </w:pPr>
            <w:r w:rsidRPr="0000719D">
              <w:rPr>
                <w:rFonts w:ascii="宋体" w:hint="eastAsia"/>
                <w:color w:val="000000"/>
                <w:sz w:val="21"/>
                <w:szCs w:val="21"/>
              </w:rPr>
              <w:t>陈志国</w:t>
            </w:r>
          </w:p>
        </w:tc>
      </w:tr>
      <w:tr w:rsidR="006274D3" w:rsidTr="006274D3">
        <w:trPr>
          <w:jc w:val="center"/>
        </w:trPr>
        <w:tc>
          <w:tcPr>
            <w:tcW w:w="2002" w:type="dxa"/>
          </w:tcPr>
          <w:p w:rsidR="006274D3" w:rsidRDefault="0082029B" w:rsidP="0082029B">
            <w:pPr>
              <w:jc w:val="center"/>
              <w:rPr>
                <w:rFonts w:ascii="宋体"/>
                <w:color w:val="000000"/>
              </w:rPr>
            </w:pPr>
            <w:ins w:id="3" w:author="zg" w:date="2017-04-12T09:30:00Z">
              <w:r w:rsidRPr="0000719D">
                <w:rPr>
                  <w:rFonts w:ascii="宋体" w:hAnsi="宋体"/>
                  <w:color w:val="000000"/>
                  <w:sz w:val="21"/>
                  <w:szCs w:val="21"/>
                </w:rPr>
                <w:t>2017-04-</w:t>
              </w:r>
              <w:r w:rsidRPr="0000719D">
                <w:rPr>
                  <w:rFonts w:ascii="宋体" w:hAnsi="宋体" w:hint="eastAsia"/>
                  <w:color w:val="000000"/>
                  <w:sz w:val="21"/>
                  <w:szCs w:val="21"/>
                </w:rPr>
                <w:t>11</w:t>
              </w:r>
            </w:ins>
          </w:p>
        </w:tc>
        <w:tc>
          <w:tcPr>
            <w:tcW w:w="893" w:type="dxa"/>
          </w:tcPr>
          <w:p w:rsidR="006274D3" w:rsidRDefault="0082029B" w:rsidP="0082029B">
            <w:pPr>
              <w:jc w:val="center"/>
              <w:rPr>
                <w:rFonts w:ascii="宋体"/>
                <w:color w:val="000000"/>
              </w:rPr>
            </w:pPr>
            <w:r>
              <w:rPr>
                <w:rFonts w:ascii="宋体"/>
                <w:color w:val="000000"/>
                <w:sz w:val="21"/>
                <w:szCs w:val="21"/>
              </w:rPr>
              <w:t>V0.</w:t>
            </w:r>
            <w:r>
              <w:rPr>
                <w:rFonts w:ascii="宋体" w:hint="eastAsia"/>
                <w:color w:val="000000"/>
                <w:sz w:val="21"/>
                <w:szCs w:val="21"/>
              </w:rPr>
              <w:t>3</w:t>
            </w:r>
          </w:p>
        </w:tc>
        <w:tc>
          <w:tcPr>
            <w:tcW w:w="825" w:type="dxa"/>
            <w:tcBorders>
              <w:right w:val="single" w:sz="6" w:space="0" w:color="auto"/>
            </w:tcBorders>
          </w:tcPr>
          <w:p w:rsidR="006274D3" w:rsidRDefault="006274D3" w:rsidP="00812C83">
            <w:pPr>
              <w:rPr>
                <w:rFonts w:ascii="宋体"/>
                <w:color w:val="000000"/>
              </w:rPr>
            </w:pPr>
          </w:p>
        </w:tc>
        <w:tc>
          <w:tcPr>
            <w:tcW w:w="3156" w:type="dxa"/>
            <w:tcBorders>
              <w:left w:val="single" w:sz="6" w:space="0" w:color="auto"/>
            </w:tcBorders>
          </w:tcPr>
          <w:p w:rsidR="006274D3" w:rsidRDefault="0082029B" w:rsidP="00812C83">
            <w:pPr>
              <w:rPr>
                <w:rFonts w:ascii="宋体"/>
                <w:color w:val="000000"/>
              </w:rPr>
            </w:pPr>
            <w:r>
              <w:rPr>
                <w:rFonts w:ascii="宋体" w:hint="eastAsia"/>
                <w:color w:val="000000"/>
              </w:rPr>
              <w:t>修改</w:t>
            </w:r>
            <w:r>
              <w:rPr>
                <w:rFonts w:ascii="宋体" w:hint="eastAsia"/>
                <w:color w:val="000000"/>
              </w:rPr>
              <w:t>api</w:t>
            </w:r>
            <w:r>
              <w:rPr>
                <w:rFonts w:ascii="宋体" w:hint="eastAsia"/>
                <w:color w:val="000000"/>
              </w:rPr>
              <w:t>网关设计说明</w:t>
            </w:r>
          </w:p>
        </w:tc>
        <w:tc>
          <w:tcPr>
            <w:tcW w:w="1057" w:type="dxa"/>
          </w:tcPr>
          <w:p w:rsidR="006274D3" w:rsidRDefault="0082029B" w:rsidP="00812C83">
            <w:pPr>
              <w:ind w:left="82" w:hangingChars="34" w:hanging="82"/>
              <w:rPr>
                <w:rFonts w:ascii="宋体"/>
                <w:color w:val="000000"/>
              </w:rPr>
            </w:pPr>
            <w:r>
              <w:rPr>
                <w:rFonts w:ascii="宋体" w:hint="eastAsia"/>
                <w:color w:val="000000"/>
              </w:rPr>
              <w:t>陈志国</w:t>
            </w:r>
          </w:p>
        </w:tc>
      </w:tr>
      <w:tr w:rsidR="00142398" w:rsidTr="006274D3">
        <w:trPr>
          <w:jc w:val="center"/>
          <w:ins w:id="4" w:author="zg" w:date="2017-04-20T11:23:00Z"/>
        </w:trPr>
        <w:tc>
          <w:tcPr>
            <w:tcW w:w="2002" w:type="dxa"/>
          </w:tcPr>
          <w:p w:rsidR="00142398" w:rsidRPr="0000719D" w:rsidRDefault="00142398" w:rsidP="0082029B">
            <w:pPr>
              <w:jc w:val="center"/>
              <w:rPr>
                <w:ins w:id="5" w:author="zg" w:date="2017-04-20T11:23:00Z"/>
                <w:rFonts w:ascii="宋体" w:hAnsi="宋体"/>
                <w:color w:val="000000"/>
                <w:sz w:val="21"/>
                <w:szCs w:val="21"/>
              </w:rPr>
            </w:pPr>
            <w:ins w:id="6" w:author="zg" w:date="2017-04-20T11:23:00Z">
              <w:r w:rsidRPr="0000719D">
                <w:rPr>
                  <w:rFonts w:ascii="宋体" w:hAnsi="宋体"/>
                  <w:color w:val="000000"/>
                  <w:sz w:val="21"/>
                  <w:szCs w:val="21"/>
                </w:rPr>
                <w:t>2017-04-</w:t>
              </w:r>
            </w:ins>
            <w:ins w:id="7" w:author="zg" w:date="2017-04-20T11:25:00Z">
              <w:r w:rsidR="00E740A0">
                <w:rPr>
                  <w:rFonts w:ascii="宋体" w:hAnsi="宋体" w:hint="eastAsia"/>
                  <w:color w:val="000000"/>
                  <w:sz w:val="21"/>
                  <w:szCs w:val="21"/>
                </w:rPr>
                <w:t>20</w:t>
              </w:r>
            </w:ins>
          </w:p>
        </w:tc>
        <w:tc>
          <w:tcPr>
            <w:tcW w:w="893" w:type="dxa"/>
          </w:tcPr>
          <w:p w:rsidR="00142398" w:rsidRDefault="00142398" w:rsidP="0082029B">
            <w:pPr>
              <w:jc w:val="center"/>
              <w:rPr>
                <w:ins w:id="8" w:author="zg" w:date="2017-04-20T11:23:00Z"/>
                <w:rFonts w:ascii="宋体"/>
                <w:color w:val="000000"/>
                <w:sz w:val="21"/>
                <w:szCs w:val="21"/>
              </w:rPr>
            </w:pPr>
            <w:ins w:id="9" w:author="zg" w:date="2017-04-20T11:23:00Z">
              <w:r>
                <w:rPr>
                  <w:rFonts w:ascii="宋体"/>
                  <w:color w:val="000000"/>
                  <w:sz w:val="21"/>
                  <w:szCs w:val="21"/>
                </w:rPr>
                <w:t>V0.</w:t>
              </w:r>
              <w:r>
                <w:rPr>
                  <w:rFonts w:ascii="宋体" w:hint="eastAsia"/>
                  <w:color w:val="000000"/>
                  <w:sz w:val="21"/>
                  <w:szCs w:val="21"/>
                </w:rPr>
                <w:t>4</w:t>
              </w:r>
            </w:ins>
          </w:p>
        </w:tc>
        <w:tc>
          <w:tcPr>
            <w:tcW w:w="825" w:type="dxa"/>
            <w:tcBorders>
              <w:right w:val="single" w:sz="6" w:space="0" w:color="auto"/>
            </w:tcBorders>
          </w:tcPr>
          <w:p w:rsidR="00142398" w:rsidRDefault="00142398" w:rsidP="00812C83">
            <w:pPr>
              <w:rPr>
                <w:ins w:id="10" w:author="zg" w:date="2017-04-20T11:23:00Z"/>
                <w:rFonts w:ascii="宋体"/>
                <w:color w:val="000000"/>
              </w:rPr>
            </w:pPr>
          </w:p>
        </w:tc>
        <w:tc>
          <w:tcPr>
            <w:tcW w:w="3156" w:type="dxa"/>
            <w:tcBorders>
              <w:left w:val="single" w:sz="6" w:space="0" w:color="auto"/>
            </w:tcBorders>
          </w:tcPr>
          <w:p w:rsidR="00142398" w:rsidRDefault="00142398">
            <w:pPr>
              <w:pStyle w:val="a3"/>
              <w:numPr>
                <w:ilvl w:val="0"/>
                <w:numId w:val="19"/>
              </w:numPr>
              <w:ind w:firstLineChars="0"/>
              <w:rPr>
                <w:ins w:id="11" w:author="zg" w:date="2017-04-20T11:24:00Z"/>
                <w:rFonts w:ascii="宋体"/>
                <w:color w:val="000000"/>
              </w:rPr>
              <w:pPrChange w:id="12" w:author="zg" w:date="2017-04-20T11:24:00Z">
                <w:pPr/>
              </w:pPrChange>
            </w:pPr>
            <w:ins w:id="13" w:author="zg" w:date="2017-04-20T11:24:00Z">
              <w:r>
                <w:rPr>
                  <w:rFonts w:ascii="宋体" w:hint="eastAsia"/>
                  <w:color w:val="000000"/>
                </w:rPr>
                <w:t>日志收集</w:t>
              </w:r>
            </w:ins>
            <w:ins w:id="14" w:author="zg" w:date="2017-04-20T11:25:00Z">
              <w:r>
                <w:rPr>
                  <w:rFonts w:ascii="宋体" w:hint="eastAsia"/>
                  <w:color w:val="000000"/>
                </w:rPr>
                <w:t>说明</w:t>
              </w:r>
            </w:ins>
          </w:p>
          <w:p w:rsidR="00142398" w:rsidRPr="00142398" w:rsidRDefault="00142398">
            <w:pPr>
              <w:pStyle w:val="a3"/>
              <w:numPr>
                <w:ilvl w:val="0"/>
                <w:numId w:val="19"/>
              </w:numPr>
              <w:ind w:firstLineChars="0"/>
              <w:rPr>
                <w:ins w:id="15" w:author="zg" w:date="2017-04-20T11:23:00Z"/>
                <w:rFonts w:ascii="宋体"/>
                <w:color w:val="000000"/>
                <w:rPrChange w:id="16" w:author="zg" w:date="2017-04-20T11:25:00Z">
                  <w:rPr>
                    <w:ins w:id="17" w:author="zg" w:date="2017-04-20T11:23:00Z"/>
                  </w:rPr>
                </w:rPrChange>
              </w:rPr>
              <w:pPrChange w:id="18" w:author="zg" w:date="2017-04-20T11:25:00Z">
                <w:pPr/>
              </w:pPrChange>
            </w:pPr>
            <w:ins w:id="19" w:author="zg" w:date="2017-04-20T11:24:00Z">
              <w:r>
                <w:rPr>
                  <w:rFonts w:ascii="宋体" w:hint="eastAsia"/>
                  <w:color w:val="000000"/>
                </w:rPr>
                <w:t>部署说明</w:t>
              </w:r>
            </w:ins>
          </w:p>
        </w:tc>
        <w:tc>
          <w:tcPr>
            <w:tcW w:w="1057" w:type="dxa"/>
          </w:tcPr>
          <w:p w:rsidR="00142398" w:rsidRDefault="00142398" w:rsidP="00812C83">
            <w:pPr>
              <w:ind w:left="82" w:hangingChars="34" w:hanging="82"/>
              <w:rPr>
                <w:ins w:id="20" w:author="zg" w:date="2017-04-20T11:23:00Z"/>
                <w:rFonts w:ascii="宋体"/>
                <w:color w:val="000000"/>
              </w:rPr>
            </w:pPr>
            <w:ins w:id="21" w:author="zg" w:date="2017-04-20T11:23:00Z">
              <w:r>
                <w:rPr>
                  <w:rFonts w:ascii="宋体" w:hint="eastAsia"/>
                  <w:color w:val="000000"/>
                </w:rPr>
                <w:t>陈志国</w:t>
              </w:r>
            </w:ins>
          </w:p>
        </w:tc>
      </w:tr>
      <w:tr w:rsidR="00A82C5B" w:rsidTr="00A82C5B">
        <w:trPr>
          <w:trHeight w:val="872"/>
          <w:jc w:val="center"/>
        </w:trPr>
        <w:tc>
          <w:tcPr>
            <w:tcW w:w="2002" w:type="dxa"/>
          </w:tcPr>
          <w:p w:rsidR="00A82C5B" w:rsidRPr="0000719D" w:rsidRDefault="00A82C5B" w:rsidP="00A82C5B">
            <w:pPr>
              <w:jc w:val="center"/>
              <w:rPr>
                <w:rFonts w:ascii="宋体" w:hAnsi="宋体"/>
                <w:color w:val="000000"/>
                <w:sz w:val="21"/>
                <w:szCs w:val="21"/>
              </w:rPr>
            </w:pPr>
            <w:ins w:id="22" w:author="zg" w:date="2017-04-20T11:23:00Z">
              <w:r w:rsidRPr="0000719D">
                <w:rPr>
                  <w:rFonts w:ascii="宋体" w:hAnsi="宋体"/>
                  <w:color w:val="000000"/>
                  <w:sz w:val="21"/>
                  <w:szCs w:val="21"/>
                </w:rPr>
                <w:t>2017-04-</w:t>
              </w:r>
            </w:ins>
            <w:ins w:id="23" w:author="zg" w:date="2017-04-20T11:25:00Z">
              <w:r>
                <w:rPr>
                  <w:rFonts w:ascii="宋体" w:hAnsi="宋体" w:hint="eastAsia"/>
                  <w:color w:val="000000"/>
                  <w:sz w:val="21"/>
                  <w:szCs w:val="21"/>
                </w:rPr>
                <w:t>2</w:t>
              </w:r>
            </w:ins>
            <w:r>
              <w:rPr>
                <w:rFonts w:ascii="宋体" w:hAnsi="宋体" w:hint="eastAsia"/>
                <w:color w:val="000000"/>
                <w:sz w:val="21"/>
                <w:szCs w:val="21"/>
              </w:rPr>
              <w:t>6</w:t>
            </w:r>
          </w:p>
        </w:tc>
        <w:tc>
          <w:tcPr>
            <w:tcW w:w="893" w:type="dxa"/>
          </w:tcPr>
          <w:p w:rsidR="00A82C5B" w:rsidRDefault="00A82C5B" w:rsidP="00A82C5B">
            <w:pPr>
              <w:jc w:val="center"/>
              <w:rPr>
                <w:rFonts w:ascii="宋体"/>
                <w:color w:val="000000"/>
                <w:sz w:val="21"/>
                <w:szCs w:val="21"/>
              </w:rPr>
            </w:pPr>
            <w:ins w:id="24" w:author="zg" w:date="2017-04-20T11:23:00Z">
              <w:r>
                <w:rPr>
                  <w:rFonts w:ascii="宋体"/>
                  <w:color w:val="000000"/>
                  <w:sz w:val="21"/>
                  <w:szCs w:val="21"/>
                </w:rPr>
                <w:t>V0.</w:t>
              </w:r>
            </w:ins>
            <w:r>
              <w:rPr>
                <w:rFonts w:ascii="宋体" w:hint="eastAsia"/>
                <w:color w:val="000000"/>
                <w:sz w:val="21"/>
                <w:szCs w:val="21"/>
              </w:rPr>
              <w:t>5</w:t>
            </w:r>
          </w:p>
        </w:tc>
        <w:tc>
          <w:tcPr>
            <w:tcW w:w="825" w:type="dxa"/>
            <w:tcBorders>
              <w:right w:val="single" w:sz="6" w:space="0" w:color="auto"/>
            </w:tcBorders>
          </w:tcPr>
          <w:p w:rsidR="00A82C5B" w:rsidRDefault="00A82C5B" w:rsidP="00A82C5B">
            <w:pPr>
              <w:rPr>
                <w:rFonts w:ascii="宋体"/>
                <w:color w:val="000000"/>
              </w:rPr>
            </w:pPr>
          </w:p>
        </w:tc>
        <w:tc>
          <w:tcPr>
            <w:tcW w:w="3156" w:type="dxa"/>
            <w:tcBorders>
              <w:left w:val="single" w:sz="6" w:space="0" w:color="auto"/>
            </w:tcBorders>
          </w:tcPr>
          <w:p w:rsidR="00A82C5B" w:rsidRPr="00A82C5B" w:rsidRDefault="00A82C5B" w:rsidP="00A82C5B">
            <w:pPr>
              <w:rPr>
                <w:rFonts w:ascii="宋体"/>
                <w:color w:val="000000"/>
              </w:rPr>
            </w:pPr>
            <w:r>
              <w:rPr>
                <w:rFonts w:ascii="宋体" w:hint="eastAsia"/>
                <w:color w:val="000000"/>
              </w:rPr>
              <w:t>添加了城市渲染、资源、场景服务等说明</w:t>
            </w:r>
          </w:p>
        </w:tc>
        <w:tc>
          <w:tcPr>
            <w:tcW w:w="1057" w:type="dxa"/>
          </w:tcPr>
          <w:p w:rsidR="00A82C5B" w:rsidRDefault="00A82C5B" w:rsidP="00A82C5B">
            <w:pPr>
              <w:ind w:left="82" w:hangingChars="34" w:hanging="82"/>
              <w:rPr>
                <w:ins w:id="25" w:author="zg" w:date="2017-04-20T11:23:00Z"/>
                <w:rFonts w:ascii="宋体"/>
                <w:color w:val="000000"/>
              </w:rPr>
            </w:pPr>
            <w:ins w:id="26" w:author="zg" w:date="2017-04-20T11:23:00Z">
              <w:r>
                <w:rPr>
                  <w:rFonts w:ascii="宋体" w:hint="eastAsia"/>
                  <w:color w:val="000000"/>
                </w:rPr>
                <w:t>陈志国</w:t>
              </w:r>
            </w:ins>
          </w:p>
        </w:tc>
      </w:tr>
    </w:tbl>
    <w:p w:rsidR="000639D0" w:rsidRDefault="000639D0" w:rsidP="006274D3"/>
    <w:p w:rsidR="000639D0" w:rsidRDefault="000639D0" w:rsidP="000639D0">
      <w:r>
        <w:br w:type="page"/>
      </w:r>
    </w:p>
    <w:p w:rsidR="002D1DF6" w:rsidRDefault="002D1DF6" w:rsidP="006C2F77">
      <w:pPr>
        <w:pStyle w:val="1"/>
      </w:pPr>
      <w:bookmarkStart w:id="27" w:name="_Toc480980786"/>
      <w:r>
        <w:rPr>
          <w:rFonts w:hint="eastAsia"/>
        </w:rPr>
        <w:lastRenderedPageBreak/>
        <w:t>前言</w:t>
      </w:r>
      <w:bookmarkEnd w:id="27"/>
    </w:p>
    <w:p w:rsidR="00A86DC0" w:rsidRDefault="00307E72" w:rsidP="00A86DC0">
      <w:r>
        <w:rPr>
          <w:rFonts w:hint="eastAsia"/>
        </w:rPr>
        <w:t>当前</w:t>
      </w:r>
      <w:r w:rsidR="000544E9">
        <w:rPr>
          <w:rFonts w:hint="eastAsia"/>
        </w:rPr>
        <w:t>后台服务，包括</w:t>
      </w:r>
      <w:r>
        <w:rPr>
          <w:rFonts w:hint="eastAsia"/>
        </w:rPr>
        <w:t>电商系统测试运行已有一段时间，出现了一些不稳定和性能上的问题</w:t>
      </w:r>
      <w:r w:rsidR="00654F0E">
        <w:rPr>
          <w:rFonts w:hint="eastAsia"/>
        </w:rPr>
        <w:t>，但有不能准确定位问题</w:t>
      </w:r>
      <w:r>
        <w:rPr>
          <w:rFonts w:hint="eastAsia"/>
        </w:rPr>
        <w:t>，需要对系统进行分析，找出原因，进行优化和改进。</w:t>
      </w:r>
    </w:p>
    <w:p w:rsidR="000C64B2" w:rsidRDefault="002D1DF6" w:rsidP="00A86DC0">
      <w:pPr>
        <w:pStyle w:val="1"/>
      </w:pPr>
      <w:bookmarkStart w:id="28" w:name="_Toc480980787"/>
      <w:r>
        <w:rPr>
          <w:rFonts w:hint="eastAsia"/>
        </w:rPr>
        <w:t>当前系统总体架构</w:t>
      </w:r>
      <w:bookmarkEnd w:id="28"/>
    </w:p>
    <w:p w:rsidR="00CD21CB" w:rsidRPr="00CD21CB" w:rsidRDefault="00CD21CB" w:rsidP="00CD21CB">
      <w:r>
        <w:rPr>
          <w:rFonts w:hint="eastAsia"/>
        </w:rPr>
        <w:t>采用</w:t>
      </w:r>
      <w:del w:id="29" w:author="zg" w:date="2017-04-20T09:33:00Z">
        <w:r w:rsidDel="00FD059E">
          <w:rPr>
            <w:rFonts w:hint="eastAsia"/>
          </w:rPr>
          <w:delText>Spring</w:delText>
        </w:r>
        <w:r w:rsidDel="00FD059E">
          <w:delText xml:space="preserve"> </w:delText>
        </w:r>
        <w:r w:rsidDel="00FD059E">
          <w:rPr>
            <w:rFonts w:hint="eastAsia"/>
          </w:rPr>
          <w:delText>Cloud</w:delText>
        </w:r>
      </w:del>
      <w:r>
        <w:rPr>
          <w:rFonts w:hint="eastAsia"/>
        </w:rPr>
        <w:t>微服务</w:t>
      </w:r>
      <w:ins w:id="30" w:author="zg" w:date="2017-04-20T09:33:00Z">
        <w:r w:rsidR="00FD059E">
          <w:rPr>
            <w:rFonts w:hint="eastAsia"/>
          </w:rPr>
          <w:t>设计思想</w:t>
        </w:r>
      </w:ins>
      <w:del w:id="31" w:author="zg" w:date="2017-04-20T09:33:00Z">
        <w:r w:rsidDel="00FD059E">
          <w:rPr>
            <w:rFonts w:hint="eastAsia"/>
          </w:rPr>
          <w:delText>框架</w:delText>
        </w:r>
      </w:del>
      <w:ins w:id="32" w:author="zg" w:date="2017-04-20T09:33:00Z">
        <w:r w:rsidR="00FD059E">
          <w:rPr>
            <w:rFonts w:hint="eastAsia"/>
          </w:rPr>
          <w:t>设计总体架构</w:t>
        </w:r>
      </w:ins>
      <w:del w:id="33" w:author="zg" w:date="2017-04-20T09:33:00Z">
        <w:r w:rsidR="00DA558A" w:rsidDel="00FD059E">
          <w:rPr>
            <w:rFonts w:hint="eastAsia"/>
          </w:rPr>
          <w:delText>进行开发</w:delText>
        </w:r>
      </w:del>
      <w:r>
        <w:rPr>
          <w:rFonts w:hint="eastAsia"/>
        </w:rPr>
        <w:t>，Maven做工程管理，docker部署</w:t>
      </w:r>
      <w:r w:rsidR="00DA558A">
        <w:rPr>
          <w:rFonts w:hint="eastAsia"/>
        </w:rPr>
        <w:t>。</w:t>
      </w:r>
      <w:r w:rsidR="00962060">
        <w:rPr>
          <w:rFonts w:hint="eastAsia"/>
        </w:rPr>
        <w:t>图一为整理出的架构图。</w:t>
      </w:r>
    </w:p>
    <w:p w:rsidR="001F7160" w:rsidRDefault="001F7160" w:rsidP="001F7160">
      <w:pPr>
        <w:pStyle w:val="a3"/>
        <w:ind w:left="360" w:firstLineChars="0" w:firstLine="0"/>
      </w:pPr>
      <w:r>
        <w:object w:dxaOrig="11460" w:dyaOrig="145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525pt" o:ole="">
            <v:imagedata r:id="rId8" o:title=""/>
          </v:shape>
          <o:OLEObject Type="Embed" ProgID="Visio.Drawing.15" ShapeID="_x0000_i1025" DrawAspect="Content" ObjectID="_1554724852" r:id="rId9"/>
        </w:object>
      </w:r>
    </w:p>
    <w:p w:rsidR="006C2F77" w:rsidRDefault="006C2F77" w:rsidP="006C2F77">
      <w:pPr>
        <w:pStyle w:val="a3"/>
        <w:ind w:left="360" w:firstLineChars="0" w:firstLine="0"/>
        <w:jc w:val="center"/>
      </w:pPr>
      <w:r>
        <w:rPr>
          <w:rFonts w:hint="eastAsia"/>
        </w:rPr>
        <w:t>图一</w:t>
      </w:r>
    </w:p>
    <w:p w:rsidR="001F7160" w:rsidRPr="001F7160" w:rsidRDefault="006C2F77" w:rsidP="001F7160">
      <w:pPr>
        <w:pStyle w:val="2"/>
        <w:rPr>
          <w:kern w:val="2"/>
        </w:rPr>
      </w:pPr>
      <w:bookmarkStart w:id="34" w:name="_Toc480980788"/>
      <w:r>
        <w:rPr>
          <w:rFonts w:hint="eastAsia"/>
          <w:kern w:val="2"/>
        </w:rPr>
        <w:t>系统设计的不足</w:t>
      </w:r>
      <w:bookmarkEnd w:id="34"/>
    </w:p>
    <w:p w:rsidR="00146C43" w:rsidRDefault="00146C43" w:rsidP="003340FE">
      <w:pPr>
        <w:pStyle w:val="a3"/>
        <w:widowControl/>
        <w:numPr>
          <w:ilvl w:val="0"/>
          <w:numId w:val="2"/>
        </w:numPr>
        <w:spacing w:before="100" w:beforeAutospacing="1" w:after="100" w:afterAutospacing="1"/>
        <w:ind w:firstLineChars="0"/>
        <w:jc w:val="left"/>
      </w:pPr>
      <w:r w:rsidRPr="003340FE">
        <w:rPr>
          <w:rFonts w:hint="eastAsia"/>
        </w:rPr>
        <w:t>API网关</w:t>
      </w:r>
      <w:ins w:id="35" w:author="zg" w:date="2017-04-20T09:34:00Z">
        <w:r w:rsidR="00BE1A86">
          <w:rPr>
            <w:rFonts w:hint="eastAsia"/>
          </w:rPr>
          <w:t>部分</w:t>
        </w:r>
      </w:ins>
      <w:r>
        <w:rPr>
          <w:rFonts w:hint="eastAsia"/>
        </w:rPr>
        <w:t>没有负载均衡。</w:t>
      </w:r>
    </w:p>
    <w:p w:rsidR="006C2F77" w:rsidRPr="006C2F77" w:rsidRDefault="006C2F77" w:rsidP="006C2F77">
      <w:pPr>
        <w:pStyle w:val="a3"/>
        <w:widowControl/>
        <w:numPr>
          <w:ilvl w:val="0"/>
          <w:numId w:val="2"/>
        </w:numPr>
        <w:spacing w:before="100" w:beforeAutospacing="1" w:after="100" w:afterAutospacing="1"/>
        <w:ind w:firstLineChars="0"/>
        <w:jc w:val="left"/>
        <w:rPr>
          <w:rFonts w:ascii="宋体" w:eastAsia="宋体" w:hAnsi="宋体"/>
        </w:rPr>
      </w:pPr>
      <w:r>
        <w:t>Z</w:t>
      </w:r>
      <w:r>
        <w:rPr>
          <w:rFonts w:hint="eastAsia"/>
        </w:rPr>
        <w:t>ookeeper服务没有做负载。</w:t>
      </w:r>
    </w:p>
    <w:p w:rsidR="00146C43" w:rsidRPr="003340FE" w:rsidRDefault="00146C43" w:rsidP="003340FE">
      <w:pPr>
        <w:pStyle w:val="a3"/>
        <w:widowControl/>
        <w:numPr>
          <w:ilvl w:val="0"/>
          <w:numId w:val="2"/>
        </w:numPr>
        <w:spacing w:before="100" w:beforeAutospacing="1" w:after="100" w:afterAutospacing="1"/>
        <w:ind w:firstLineChars="0"/>
        <w:jc w:val="left"/>
      </w:pPr>
      <w:r>
        <w:lastRenderedPageBreak/>
        <w:t>J</w:t>
      </w:r>
      <w:r>
        <w:rPr>
          <w:rFonts w:hint="eastAsia"/>
        </w:rPr>
        <w:t>ava微服务没有熔断措施。</w:t>
      </w:r>
    </w:p>
    <w:p w:rsidR="001F7160" w:rsidRPr="00407794" w:rsidRDefault="009F26CF" w:rsidP="009F26CF">
      <w:pPr>
        <w:pStyle w:val="a3"/>
        <w:widowControl/>
        <w:numPr>
          <w:ilvl w:val="0"/>
          <w:numId w:val="2"/>
        </w:numPr>
        <w:spacing w:before="100" w:beforeAutospacing="1" w:after="100" w:afterAutospacing="1"/>
        <w:ind w:firstLineChars="0"/>
        <w:jc w:val="left"/>
        <w:rPr>
          <w:ins w:id="36" w:author="zg" w:date="2017-04-15T14:32:00Z"/>
          <w:rFonts w:ascii="宋体" w:eastAsia="宋体" w:hAnsi="宋体"/>
          <w:rPrChange w:id="37" w:author="zg" w:date="2017-04-15T14:32:00Z">
            <w:rPr>
              <w:ins w:id="38" w:author="zg" w:date="2017-04-15T14:32:00Z"/>
            </w:rPr>
          </w:rPrChange>
        </w:rPr>
      </w:pPr>
      <w:r>
        <w:rPr>
          <w:rFonts w:hint="eastAsia"/>
        </w:rPr>
        <w:t>对</w:t>
      </w:r>
      <w:r w:rsidR="001F7160" w:rsidRPr="001F7160">
        <w:rPr>
          <w:rFonts w:hint="eastAsia"/>
        </w:rPr>
        <w:t>分布式事物</w:t>
      </w:r>
      <w:r>
        <w:rPr>
          <w:rFonts w:hint="eastAsia"/>
        </w:rPr>
        <w:t>没有做处理</w:t>
      </w:r>
      <w:r w:rsidR="00146C43">
        <w:rPr>
          <w:rFonts w:hint="eastAsia"/>
        </w:rPr>
        <w:t>。</w:t>
      </w:r>
    </w:p>
    <w:p w:rsidR="00407794" w:rsidRPr="00146C43" w:rsidRDefault="00407794" w:rsidP="009F26CF">
      <w:pPr>
        <w:pStyle w:val="a3"/>
        <w:widowControl/>
        <w:numPr>
          <w:ilvl w:val="0"/>
          <w:numId w:val="2"/>
        </w:numPr>
        <w:spacing w:before="100" w:beforeAutospacing="1" w:after="100" w:afterAutospacing="1"/>
        <w:ind w:firstLineChars="0"/>
        <w:jc w:val="left"/>
        <w:rPr>
          <w:rFonts w:ascii="宋体" w:eastAsia="宋体" w:hAnsi="宋体"/>
        </w:rPr>
      </w:pPr>
      <w:ins w:id="39" w:author="zg" w:date="2017-04-15T14:32:00Z">
        <w:r>
          <w:rPr>
            <w:rFonts w:hint="eastAsia"/>
          </w:rPr>
          <w:t>可通过</w:t>
        </w:r>
      </w:ins>
      <w:ins w:id="40" w:author="zg" w:date="2017-04-15T14:33:00Z">
        <w:r>
          <w:rPr>
            <w:rFonts w:hint="eastAsia"/>
          </w:rPr>
          <w:t>聚合层直接访问微服务，也可通过api网关访问微服务，</w:t>
        </w:r>
      </w:ins>
      <w:ins w:id="41" w:author="zg" w:date="2017-04-15T14:34:00Z">
        <w:r>
          <w:rPr>
            <w:rFonts w:hint="eastAsia"/>
          </w:rPr>
          <w:t>调用方法不统一，访问控制</w:t>
        </w:r>
      </w:ins>
      <w:ins w:id="42" w:author="zg" w:date="2017-04-15T14:35:00Z">
        <w:r>
          <w:rPr>
            <w:rFonts w:hint="eastAsia"/>
          </w:rPr>
          <w:t>不统一。</w:t>
        </w:r>
      </w:ins>
    </w:p>
    <w:p w:rsidR="003E4A82" w:rsidRPr="009F26CF" w:rsidRDefault="003E4A82" w:rsidP="009F26CF">
      <w:pPr>
        <w:pStyle w:val="a3"/>
        <w:widowControl/>
        <w:numPr>
          <w:ilvl w:val="0"/>
          <w:numId w:val="2"/>
        </w:numPr>
        <w:spacing w:before="100" w:beforeAutospacing="1" w:after="100" w:afterAutospacing="1"/>
        <w:ind w:firstLineChars="0"/>
        <w:jc w:val="left"/>
        <w:rPr>
          <w:rFonts w:ascii="宋体" w:eastAsia="宋体" w:hAnsi="宋体"/>
        </w:rPr>
      </w:pPr>
      <w:r>
        <w:rPr>
          <w:rFonts w:hint="eastAsia"/>
        </w:rPr>
        <w:t>数据持久层采用</w:t>
      </w:r>
      <w:r w:rsidR="004A18C8">
        <w:rPr>
          <w:rFonts w:hint="eastAsia"/>
        </w:rPr>
        <w:t>JdbcTemplate</w:t>
      </w:r>
      <w:r>
        <w:rPr>
          <w:rFonts w:hint="eastAsia"/>
        </w:rPr>
        <w:t>，数据映射不太方便，开发效率低。安全性不好控制，容易出现sql注入的安全问题。</w:t>
      </w:r>
    </w:p>
    <w:p w:rsidR="001F7160" w:rsidRPr="006C2F77" w:rsidRDefault="001F7160" w:rsidP="009F26CF">
      <w:pPr>
        <w:pStyle w:val="a3"/>
        <w:widowControl/>
        <w:numPr>
          <w:ilvl w:val="0"/>
          <w:numId w:val="2"/>
        </w:numPr>
        <w:spacing w:before="100" w:beforeAutospacing="1" w:after="100" w:afterAutospacing="1"/>
        <w:ind w:firstLineChars="0"/>
        <w:jc w:val="left"/>
        <w:rPr>
          <w:rFonts w:ascii="宋体" w:eastAsia="宋体" w:hAnsi="宋体"/>
        </w:rPr>
      </w:pPr>
      <w:r w:rsidRPr="001F7160">
        <w:rPr>
          <w:rFonts w:hint="eastAsia"/>
        </w:rPr>
        <w:t>日志</w:t>
      </w:r>
      <w:r w:rsidR="009F26CF">
        <w:rPr>
          <w:rFonts w:hint="eastAsia"/>
        </w:rPr>
        <w:t>收集不统一，</w:t>
      </w:r>
      <w:r w:rsidRPr="001F7160">
        <w:rPr>
          <w:rFonts w:hint="eastAsia"/>
        </w:rPr>
        <w:t>不能</w:t>
      </w:r>
      <w:r w:rsidR="009F26CF">
        <w:rPr>
          <w:rFonts w:hint="eastAsia"/>
        </w:rPr>
        <w:t>追溯</w:t>
      </w:r>
      <w:r w:rsidRPr="001F7160">
        <w:rPr>
          <w:rFonts w:hint="eastAsia"/>
        </w:rPr>
        <w:t>问题</w:t>
      </w:r>
      <w:r w:rsidR="003E4A82">
        <w:rPr>
          <w:rFonts w:hint="eastAsia"/>
        </w:rPr>
        <w:t>。</w:t>
      </w:r>
    </w:p>
    <w:p w:rsidR="00DE49AB" w:rsidRPr="00DE49AB" w:rsidRDefault="006C2F77" w:rsidP="00DE49AB">
      <w:pPr>
        <w:pStyle w:val="a3"/>
        <w:widowControl/>
        <w:numPr>
          <w:ilvl w:val="0"/>
          <w:numId w:val="2"/>
        </w:numPr>
        <w:spacing w:before="100" w:beforeAutospacing="1" w:after="100" w:afterAutospacing="1"/>
        <w:ind w:firstLineChars="0"/>
        <w:jc w:val="left"/>
        <w:rPr>
          <w:rFonts w:ascii="宋体" w:eastAsia="宋体" w:hAnsi="宋体"/>
        </w:rPr>
      </w:pPr>
      <w:r>
        <w:rPr>
          <w:rFonts w:hint="eastAsia"/>
        </w:rPr>
        <w:t>对服务划分不够合理，如：支付服务和订单没能分开。</w:t>
      </w:r>
    </w:p>
    <w:p w:rsidR="002F4BD5" w:rsidRDefault="002F4BD5" w:rsidP="002F4BD5">
      <w:pPr>
        <w:pStyle w:val="2"/>
      </w:pPr>
      <w:bookmarkStart w:id="43" w:name="_Toc480980789"/>
      <w:r>
        <w:rPr>
          <w:rFonts w:hint="eastAsia"/>
        </w:rPr>
        <w:t>系统运行</w:t>
      </w:r>
      <w:r w:rsidR="001025EE">
        <w:rPr>
          <w:rFonts w:hint="eastAsia"/>
        </w:rPr>
        <w:t>时</w:t>
      </w:r>
      <w:r>
        <w:rPr>
          <w:rFonts w:hint="eastAsia"/>
        </w:rPr>
        <w:t>的一些问题</w:t>
      </w:r>
      <w:bookmarkEnd w:id="43"/>
    </w:p>
    <w:p w:rsidR="002F4BD5" w:rsidRDefault="002F4BD5" w:rsidP="002F4BD5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系统不太稳定</w:t>
      </w:r>
      <w:r w:rsidR="00DE49AB">
        <w:rPr>
          <w:rFonts w:hint="eastAsia"/>
        </w:rPr>
        <w:t>。</w:t>
      </w:r>
    </w:p>
    <w:p w:rsidR="002F4BD5" w:rsidRDefault="002F4BD5" w:rsidP="002F4BD5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汇聚层采用PHP开发与Java服务端的</w:t>
      </w:r>
      <w:r w:rsidR="001025EE">
        <w:rPr>
          <w:rFonts w:hint="eastAsia"/>
        </w:rPr>
        <w:t>沟通不够方便</w:t>
      </w:r>
      <w:r>
        <w:rPr>
          <w:rFonts w:hint="eastAsia"/>
        </w:rPr>
        <w:t>，同时日志收集也不统一。</w:t>
      </w:r>
    </w:p>
    <w:p w:rsidR="00DE49AB" w:rsidRDefault="002F4BD5" w:rsidP="00812C83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REST</w:t>
      </w:r>
      <w:r>
        <w:t xml:space="preserve"> </w:t>
      </w:r>
      <w:r w:rsidR="001025EE">
        <w:rPr>
          <w:rFonts w:hint="eastAsia"/>
        </w:rPr>
        <w:t>API</w:t>
      </w:r>
      <w:r>
        <w:rPr>
          <w:rFonts w:hint="eastAsia"/>
        </w:rPr>
        <w:t>调用没有统一的返回值，没有错误表示，汇聚层出错不能明确问题。</w:t>
      </w:r>
    </w:p>
    <w:p w:rsidR="00DE49AB" w:rsidRDefault="00AD7FC4" w:rsidP="00812C83">
      <w:pPr>
        <w:pStyle w:val="a3"/>
        <w:numPr>
          <w:ilvl w:val="0"/>
          <w:numId w:val="5"/>
        </w:numPr>
        <w:ind w:firstLineChars="0"/>
        <w:rPr>
          <w:ins w:id="44" w:author="zg" w:date="2017-04-15T17:21:00Z"/>
        </w:rPr>
      </w:pPr>
      <w:r>
        <w:rPr>
          <w:rFonts w:hint="eastAsia"/>
        </w:rPr>
        <w:t>没有分库，</w:t>
      </w:r>
      <w:r w:rsidR="00DE49AB">
        <w:rPr>
          <w:rFonts w:hint="eastAsia"/>
        </w:rPr>
        <w:t>一些服务之间</w:t>
      </w:r>
      <w:r>
        <w:rPr>
          <w:rFonts w:hint="eastAsia"/>
        </w:rPr>
        <w:t>耦合度增大，并不利于部署。</w:t>
      </w:r>
    </w:p>
    <w:p w:rsidR="0080324E" w:rsidRPr="002F4BD5" w:rsidRDefault="0080324E" w:rsidP="00812C83">
      <w:pPr>
        <w:pStyle w:val="a3"/>
        <w:numPr>
          <w:ilvl w:val="0"/>
          <w:numId w:val="5"/>
        </w:numPr>
        <w:ind w:firstLineChars="0"/>
      </w:pPr>
      <w:ins w:id="45" w:author="zg" w:date="2017-04-15T17:21:00Z">
        <w:r>
          <w:rPr>
            <w:rFonts w:hint="eastAsia"/>
          </w:rPr>
          <w:t>联营、众包</w:t>
        </w:r>
      </w:ins>
      <w:ins w:id="46" w:author="zg" w:date="2017-04-20T11:26:00Z">
        <w:r w:rsidR="00930079">
          <w:t xml:space="preserve"> </w:t>
        </w:r>
      </w:ins>
      <w:ins w:id="47" w:author="zg" w:date="2017-04-15T17:21:00Z">
        <w:r>
          <w:rPr>
            <w:rFonts w:hint="eastAsia"/>
          </w:rPr>
          <w:t>和eboss通过</w:t>
        </w:r>
      </w:ins>
      <w:ins w:id="48" w:author="zg" w:date="2017-04-15T17:22:00Z">
        <w:r>
          <w:rPr>
            <w:rFonts w:hint="eastAsia"/>
          </w:rPr>
          <w:t>电商后台登录，用户、商家通过SOA</w:t>
        </w:r>
        <w:r>
          <w:t xml:space="preserve"> </w:t>
        </w:r>
        <w:r>
          <w:rPr>
            <w:rFonts w:hint="eastAsia"/>
          </w:rPr>
          <w:t>api网关登录。</w:t>
        </w:r>
      </w:ins>
    </w:p>
    <w:p w:rsidR="006C2F77" w:rsidRDefault="009B31FC" w:rsidP="006C2F77">
      <w:pPr>
        <w:pStyle w:val="1"/>
      </w:pPr>
      <w:bookmarkStart w:id="49" w:name="_Toc480980790"/>
      <w:r>
        <w:rPr>
          <w:rFonts w:hint="eastAsia"/>
        </w:rPr>
        <w:t>重新</w:t>
      </w:r>
      <w:r w:rsidR="006C2F77">
        <w:rPr>
          <w:rFonts w:hint="eastAsia"/>
        </w:rPr>
        <w:t>设计</w:t>
      </w:r>
      <w:bookmarkEnd w:id="49"/>
    </w:p>
    <w:p w:rsidR="005915A0" w:rsidRDefault="002F4BD5">
      <w:r>
        <w:rPr>
          <w:rFonts w:hint="eastAsia"/>
        </w:rPr>
        <w:t>分析</w:t>
      </w:r>
      <w:r w:rsidR="00B501D6">
        <w:rPr>
          <w:rFonts w:hint="eastAsia"/>
        </w:rPr>
        <w:t>当前系统的</w:t>
      </w:r>
      <w:r w:rsidR="009B31FC">
        <w:rPr>
          <w:rFonts w:hint="eastAsia"/>
        </w:rPr>
        <w:t>不足和运行时的</w:t>
      </w:r>
      <w:r w:rsidR="00B501D6">
        <w:rPr>
          <w:rFonts w:hint="eastAsia"/>
        </w:rPr>
        <w:t>问题，</w:t>
      </w:r>
      <w:r w:rsidR="00FA4CC3">
        <w:rPr>
          <w:rFonts w:hint="eastAsia"/>
        </w:rPr>
        <w:t>首先</w:t>
      </w:r>
      <w:r w:rsidR="009B31FC">
        <w:rPr>
          <w:rFonts w:hint="eastAsia"/>
        </w:rPr>
        <w:t>重新评估了Spring</w:t>
      </w:r>
      <w:r w:rsidR="009B31FC">
        <w:t xml:space="preserve"> </w:t>
      </w:r>
      <w:r w:rsidR="009B31FC">
        <w:rPr>
          <w:rFonts w:hint="eastAsia"/>
        </w:rPr>
        <w:t>Cloud和Dubbo/DubboX这两个微服务框架。认为Spring</w:t>
      </w:r>
      <w:r w:rsidR="009B31FC">
        <w:t xml:space="preserve"> </w:t>
      </w:r>
      <w:r w:rsidR="009B31FC">
        <w:rPr>
          <w:rFonts w:hint="eastAsia"/>
        </w:rPr>
        <w:t>Cloud是比较适合的一个框</w:t>
      </w:r>
      <w:r w:rsidR="009B31FC">
        <w:rPr>
          <w:rFonts w:hint="eastAsia"/>
        </w:rPr>
        <w:lastRenderedPageBreak/>
        <w:t>架</w:t>
      </w:r>
      <w:ins w:id="50" w:author="zg" w:date="2017-04-20T09:35:00Z">
        <w:r w:rsidR="00074835">
          <w:rPr>
            <w:rFonts w:hint="eastAsia"/>
          </w:rPr>
          <w:t>，可以主要用于电商平台</w:t>
        </w:r>
      </w:ins>
      <w:r w:rsidR="009B31FC">
        <w:rPr>
          <w:rFonts w:hint="eastAsia"/>
        </w:rPr>
        <w:t>。为了解决</w:t>
      </w:r>
      <w:r w:rsidR="00FA4CC3">
        <w:rPr>
          <w:rFonts w:hint="eastAsia"/>
        </w:rPr>
        <w:t>目前的问题，重新设计了系统的架构。</w:t>
      </w:r>
      <w:r w:rsidR="00EC487E">
        <w:rPr>
          <w:rFonts w:hint="eastAsia"/>
        </w:rPr>
        <w:t>继续采用Maven做工程管理，docker部署。</w:t>
      </w:r>
      <w:del w:id="51" w:author="zg" w:date="2017-04-11T17:20:00Z">
        <w:r w:rsidR="00FD5245" w:rsidDel="005E30ED">
          <w:object w:dxaOrig="11551" w:dyaOrig="14745">
            <v:shape id="_x0000_i1026" type="#_x0000_t75" style="width:415.5pt;height:530.25pt" o:ole="">
              <v:imagedata r:id="rId10" o:title=""/>
            </v:shape>
            <o:OLEObject Type="Embed" ProgID="Visio.Drawing.15" ShapeID="_x0000_i1026" DrawAspect="Content" ObjectID="_1554724853" r:id="rId11"/>
          </w:object>
        </w:r>
      </w:del>
      <w:del w:id="52" w:author="zg" w:date="2017-04-12T09:42:00Z">
        <w:r w:rsidR="005E30ED" w:rsidDel="00A2588D">
          <w:fldChar w:fldCharType="begin"/>
        </w:r>
        <w:r w:rsidR="005E30ED" w:rsidDel="00A2588D">
          <w:fldChar w:fldCharType="end"/>
        </w:r>
      </w:del>
      <w:del w:id="53" w:author="zg" w:date="2017-04-15T14:35:00Z">
        <w:r w:rsidR="00A2588D" w:rsidDel="005E389C">
          <w:fldChar w:fldCharType="begin"/>
        </w:r>
        <w:r w:rsidR="00A2588D" w:rsidDel="005E389C">
          <w:fldChar w:fldCharType="end"/>
        </w:r>
      </w:del>
      <w:del w:id="54" w:author="zg" w:date="2017-04-19T11:02:00Z">
        <w:r w:rsidR="005E389C" w:rsidDel="00D7263B">
          <w:fldChar w:fldCharType="begin"/>
        </w:r>
        <w:r w:rsidR="005E389C" w:rsidDel="00D7263B">
          <w:fldChar w:fldCharType="end"/>
        </w:r>
      </w:del>
      <w:del w:id="55" w:author="zg" w:date="2017-04-20T09:43:00Z">
        <w:r w:rsidR="002A5A78" w:rsidDel="00331CE0">
          <w:fldChar w:fldCharType="begin"/>
        </w:r>
        <w:r w:rsidR="002A5A78" w:rsidDel="00331CE0">
          <w:fldChar w:fldCharType="end"/>
        </w:r>
      </w:del>
    </w:p>
    <w:p w:rsidR="00B501D6" w:rsidRDefault="00FA4CC3" w:rsidP="00B501D6">
      <w:pPr>
        <w:pStyle w:val="2"/>
      </w:pPr>
      <w:bookmarkStart w:id="56" w:name="_Toc480980791"/>
      <w:r>
        <w:rPr>
          <w:rFonts w:hint="eastAsia"/>
        </w:rPr>
        <w:t>API</w:t>
      </w:r>
      <w:r>
        <w:rPr>
          <w:rFonts w:hint="eastAsia"/>
        </w:rPr>
        <w:t>网关</w:t>
      </w:r>
      <w:bookmarkEnd w:id="56"/>
    </w:p>
    <w:p w:rsidR="001B56E2" w:rsidRDefault="006A3F23" w:rsidP="006A3F23">
      <w:r>
        <w:t>API网关是一个服务器，是系统的唯一入口。API网关封装了系统内部架构，为每个客户端提供一个定制的API</w:t>
      </w:r>
      <w:r w:rsidR="00681E93">
        <w:t>。它</w:t>
      </w:r>
      <w:del w:id="57" w:author="zg" w:date="2017-04-19T11:03:00Z">
        <w:r w:rsidR="00681E93" w:rsidDel="00EC7529">
          <w:delText>可能</w:delText>
        </w:r>
      </w:del>
      <w:r w:rsidR="00681E93">
        <w:t>还具有其它职责，如身份验证、监控</w:t>
      </w:r>
      <w:del w:id="58" w:author="zg" w:date="2017-04-19T11:03:00Z">
        <w:r w:rsidR="00681E93" w:rsidDel="00EC7529">
          <w:delText>、负载均衡</w:delText>
        </w:r>
      </w:del>
      <w:r w:rsidR="00681E93">
        <w:t>、缓存</w:t>
      </w:r>
      <w:r>
        <w:t>。</w:t>
      </w:r>
      <w:r w:rsidR="00681E93">
        <w:rPr>
          <w:rFonts w:hint="eastAsia"/>
        </w:rPr>
        <w:t>API网关</w:t>
      </w:r>
      <w:r w:rsidR="00681E93">
        <w:t>负责服务请求</w:t>
      </w:r>
      <w:del w:id="59" w:author="zg" w:date="2017-04-20T09:44:00Z">
        <w:r w:rsidR="00681E93" w:rsidDel="00EF48B5">
          <w:delText>路由</w:delText>
        </w:r>
      </w:del>
      <w:r w:rsidR="00681E93">
        <w:t>、</w:t>
      </w:r>
      <w:r w:rsidR="00681E93">
        <w:rPr>
          <w:rFonts w:hint="eastAsia"/>
        </w:rPr>
        <w:t>汇聚（组合微服务api接口）</w:t>
      </w:r>
      <w:r w:rsidR="00681E93">
        <w:t>及协议转换</w:t>
      </w:r>
      <w:r w:rsidR="00681E93">
        <w:rPr>
          <w:rFonts w:hint="eastAsia"/>
        </w:rPr>
        <w:t>。</w:t>
      </w:r>
    </w:p>
    <w:p w:rsidR="002B745A" w:rsidRDefault="00EC7529">
      <w:pPr>
        <w:pStyle w:val="a3"/>
        <w:numPr>
          <w:ilvl w:val="0"/>
          <w:numId w:val="6"/>
        </w:numPr>
        <w:ind w:firstLineChars="0"/>
        <w:rPr>
          <w:ins w:id="60" w:author="zg" w:date="2017-04-12T09:54:00Z"/>
        </w:rPr>
      </w:pPr>
      <w:ins w:id="61" w:author="zg" w:date="2017-04-19T11:05:00Z">
        <w:r>
          <w:rPr>
            <w:rFonts w:hint="eastAsia"/>
          </w:rPr>
          <w:t>API网关部署</w:t>
        </w:r>
      </w:ins>
      <w:ins w:id="62" w:author="zg" w:date="2017-04-19T11:06:00Z">
        <w:r>
          <w:rPr>
            <w:rFonts w:hint="eastAsia"/>
          </w:rPr>
          <w:t>在</w:t>
        </w:r>
      </w:ins>
      <w:ins w:id="63" w:author="zg" w:date="2017-04-19T11:04:00Z">
        <w:r>
          <w:t>Load Balancer</w:t>
        </w:r>
      </w:ins>
      <w:ins w:id="64" w:author="zg" w:date="2017-04-19T11:06:00Z">
        <w:r w:rsidR="00EF5773">
          <w:rPr>
            <w:rFonts w:hint="eastAsia"/>
          </w:rPr>
          <w:t>之后，</w:t>
        </w:r>
        <w:r>
          <w:rPr>
            <w:rFonts w:hint="eastAsia"/>
          </w:rPr>
          <w:t>LB</w:t>
        </w:r>
      </w:ins>
      <w:ins w:id="65" w:author="zg" w:date="2017-04-19T11:05:00Z">
        <w:r>
          <w:rPr>
            <w:rFonts w:hint="eastAsia"/>
          </w:rPr>
          <w:t>做负载均衡</w:t>
        </w:r>
      </w:ins>
      <w:ins w:id="66" w:author="zg" w:date="2017-04-19T11:06:00Z">
        <w:r>
          <w:rPr>
            <w:rFonts w:hint="eastAsia"/>
          </w:rPr>
          <w:t>。</w:t>
        </w:r>
      </w:ins>
      <w:ins w:id="67" w:author="zg" w:date="2017-04-12T09:42:00Z">
        <w:r w:rsidR="005963B2">
          <w:rPr>
            <w:rFonts w:hint="eastAsia"/>
          </w:rPr>
          <w:t>API网关</w:t>
        </w:r>
      </w:ins>
      <w:ins w:id="68" w:author="zg" w:date="2017-04-19T11:06:00Z">
        <w:r>
          <w:rPr>
            <w:rFonts w:hint="eastAsia"/>
          </w:rPr>
          <w:t>部署</w:t>
        </w:r>
      </w:ins>
      <w:ins w:id="69" w:author="zg" w:date="2017-04-12T09:53:00Z">
        <w:r w:rsidR="00246834">
          <w:rPr>
            <w:rFonts w:hint="eastAsia"/>
          </w:rPr>
          <w:t>多个做集群，</w:t>
        </w:r>
      </w:ins>
      <w:ins w:id="70" w:author="zg" w:date="2017-04-12T09:54:00Z">
        <w:r w:rsidR="00246834">
          <w:rPr>
            <w:rFonts w:hint="eastAsia"/>
          </w:rPr>
          <w:t>防止单点故障</w:t>
        </w:r>
      </w:ins>
      <w:ins w:id="71" w:author="zg" w:date="2017-04-12T09:42:00Z">
        <w:r w:rsidR="005963B2">
          <w:rPr>
            <w:rFonts w:hint="eastAsia"/>
          </w:rPr>
          <w:t>。</w:t>
        </w:r>
      </w:ins>
    </w:p>
    <w:p w:rsidR="00246834" w:rsidRDefault="00246834" w:rsidP="001B56E2">
      <w:pPr>
        <w:pStyle w:val="a3"/>
        <w:numPr>
          <w:ilvl w:val="0"/>
          <w:numId w:val="6"/>
        </w:numPr>
        <w:ind w:firstLineChars="0"/>
        <w:rPr>
          <w:ins w:id="72" w:author="zg" w:date="2017-04-12T09:55:00Z"/>
        </w:rPr>
      </w:pPr>
      <w:ins w:id="73" w:author="zg" w:date="2017-04-12T09:54:00Z">
        <w:r>
          <w:rPr>
            <w:rFonts w:hint="eastAsia"/>
          </w:rPr>
          <w:t>API网关在微服务</w:t>
        </w:r>
      </w:ins>
      <w:ins w:id="74" w:author="zg" w:date="2017-04-12T09:55:00Z">
        <w:r>
          <w:rPr>
            <w:rFonts w:hint="eastAsia"/>
          </w:rPr>
          <w:t>架构中的位置：</w:t>
        </w:r>
      </w:ins>
    </w:p>
    <w:p w:rsidR="00246834" w:rsidRDefault="00246834">
      <w:pPr>
        <w:pStyle w:val="a3"/>
        <w:ind w:left="420" w:firstLineChars="0" w:firstLine="0"/>
        <w:jc w:val="center"/>
        <w:rPr>
          <w:ins w:id="75" w:author="zg" w:date="2017-04-12T09:55:00Z"/>
        </w:rPr>
        <w:pPrChange w:id="76" w:author="zg" w:date="2017-04-12T09:55:00Z">
          <w:pPr>
            <w:pStyle w:val="a3"/>
            <w:numPr>
              <w:numId w:val="6"/>
            </w:numPr>
            <w:ind w:left="420" w:firstLineChars="0" w:hanging="420"/>
          </w:pPr>
        </w:pPrChange>
      </w:pPr>
      <w:del w:id="77" w:author="zg" w:date="2017-04-20T09:48:00Z">
        <w:r w:rsidDel="00AC0196">
          <w:fldChar w:fldCharType="begin"/>
        </w:r>
        <w:r w:rsidDel="00AC0196">
          <w:fldChar w:fldCharType="end"/>
        </w:r>
      </w:del>
      <w:ins w:id="78" w:author="zg" w:date="2017-04-20T09:48:00Z">
        <w:r w:rsidR="00AC0196">
          <w:object w:dxaOrig="9135" w:dyaOrig="7335">
            <v:shape id="_x0000_i1027" type="#_x0000_t75" style="width:416.25pt;height:333.75pt" o:ole="">
              <v:imagedata r:id="rId12" o:title=""/>
            </v:shape>
            <o:OLEObject Type="Embed" ProgID="Visio.Drawing.15" ShapeID="_x0000_i1027" DrawAspect="Content" ObjectID="_1554724854" r:id="rId13"/>
          </w:object>
        </w:r>
      </w:ins>
    </w:p>
    <w:p w:rsidR="006A3F23" w:rsidDel="0020364F" w:rsidRDefault="00246834">
      <w:pPr>
        <w:pStyle w:val="a3"/>
        <w:ind w:left="420" w:firstLineChars="0" w:firstLine="0"/>
        <w:jc w:val="center"/>
        <w:rPr>
          <w:del w:id="79" w:author="zg" w:date="2017-04-15T14:37:00Z"/>
        </w:rPr>
        <w:pPrChange w:id="80" w:author="zg" w:date="2017-04-20T09:48:00Z">
          <w:pPr>
            <w:pStyle w:val="a3"/>
            <w:numPr>
              <w:numId w:val="6"/>
            </w:numPr>
            <w:ind w:left="420" w:firstLineChars="0" w:hanging="420"/>
          </w:pPr>
        </w:pPrChange>
      </w:pPr>
      <w:ins w:id="81" w:author="zg" w:date="2017-04-12T09:55:00Z">
        <w:r>
          <w:rPr>
            <w:rFonts w:hint="eastAsia"/>
          </w:rPr>
          <w:t>图</w:t>
        </w:r>
      </w:ins>
      <w:r w:rsidR="008B3C9C">
        <w:rPr>
          <w:rFonts w:hint="eastAsia"/>
        </w:rPr>
        <w:t>二</w:t>
      </w:r>
      <w:del w:id="82" w:author="zg" w:date="2017-04-15T14:37:00Z">
        <w:r w:rsidR="00681E93" w:rsidDel="0020364F">
          <w:rPr>
            <w:rFonts w:hint="eastAsia"/>
          </w:rPr>
          <w:delText>API网关采用Spring Cloud</w:delText>
        </w:r>
        <w:r w:rsidR="00681E93" w:rsidDel="0020364F">
          <w:delText xml:space="preserve"> Netflix</w:delText>
        </w:r>
        <w:r w:rsidR="00681E93" w:rsidDel="0020364F">
          <w:rPr>
            <w:rFonts w:hint="eastAsia"/>
          </w:rPr>
          <w:delText>的</w:delText>
        </w:r>
        <w:r w:rsidR="00681E93" w:rsidDel="0020364F">
          <w:delText>Zuul</w:delText>
        </w:r>
        <w:r w:rsidR="00681E93" w:rsidDel="0020364F">
          <w:rPr>
            <w:rFonts w:hint="eastAsia"/>
          </w:rPr>
          <w:delText>组件实现</w:delText>
        </w:r>
        <w:r w:rsidR="00681E93" w:rsidDel="0020364F">
          <w:delText>负载均衡</w:delText>
        </w:r>
        <w:r w:rsidR="00681E93" w:rsidDel="0020364F">
          <w:rPr>
            <w:rFonts w:hint="eastAsia"/>
          </w:rPr>
          <w:delText>和路由功能</w:delText>
        </w:r>
        <w:r w:rsidR="007759D0" w:rsidDel="0020364F">
          <w:rPr>
            <w:rFonts w:hint="eastAsia"/>
          </w:rPr>
          <w:delText>。如图：</w:delText>
        </w:r>
      </w:del>
    </w:p>
    <w:p w:rsidR="007759D0" w:rsidDel="0020364F" w:rsidRDefault="0000052B">
      <w:pPr>
        <w:pStyle w:val="a3"/>
        <w:ind w:firstLine="480"/>
        <w:jc w:val="center"/>
        <w:rPr>
          <w:del w:id="83" w:author="zg" w:date="2017-04-15T14:36:00Z"/>
        </w:rPr>
        <w:pPrChange w:id="84" w:author="zg" w:date="2017-04-20T09:48:00Z">
          <w:pPr>
            <w:jc w:val="center"/>
          </w:pPr>
        </w:pPrChange>
      </w:pPr>
      <w:del w:id="85" w:author="zg" w:date="2017-04-15T14:36:00Z">
        <w:r w:rsidDel="0020364F">
          <w:rPr>
            <w:noProof/>
          </w:rPr>
          <w:drawing>
            <wp:inline distT="0" distB="0" distL="0" distR="0" wp14:anchorId="498794A2" wp14:editId="715DEA7F">
              <wp:extent cx="4305300" cy="5248275"/>
              <wp:effectExtent l="0" t="0" r="0" b="9525"/>
              <wp:docPr id="3" name="图片 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3" name="zuul.jpg"/>
                      <pic:cNvPicPr/>
                    </pic:nvPicPr>
                    <pic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4305300" cy="524827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del>
    </w:p>
    <w:p w:rsidR="007759D0" w:rsidDel="0020364F" w:rsidRDefault="007759D0">
      <w:pPr>
        <w:pStyle w:val="a3"/>
        <w:ind w:firstLine="480"/>
        <w:jc w:val="center"/>
        <w:rPr>
          <w:del w:id="86" w:author="zg" w:date="2017-04-15T14:36:00Z"/>
        </w:rPr>
        <w:pPrChange w:id="87" w:author="zg" w:date="2017-04-20T09:48:00Z">
          <w:pPr>
            <w:jc w:val="center"/>
          </w:pPr>
        </w:pPrChange>
      </w:pPr>
      <w:del w:id="88" w:author="zg" w:date="2017-04-15T14:36:00Z">
        <w:r w:rsidDel="0020364F">
          <w:rPr>
            <w:rFonts w:hint="eastAsia"/>
          </w:rPr>
          <w:delText>图</w:delText>
        </w:r>
      </w:del>
      <w:del w:id="89" w:author="zg" w:date="2017-04-12T09:55:00Z">
        <w:r w:rsidDel="00246834">
          <w:rPr>
            <w:rFonts w:hint="eastAsia"/>
          </w:rPr>
          <w:delText>三</w:delText>
        </w:r>
      </w:del>
    </w:p>
    <w:p w:rsidR="007D72CC" w:rsidDel="0072393F" w:rsidRDefault="001B56E2">
      <w:pPr>
        <w:pStyle w:val="a3"/>
        <w:ind w:firstLine="480"/>
        <w:jc w:val="center"/>
        <w:rPr>
          <w:del w:id="90" w:author="zg" w:date="2017-04-19T11:09:00Z"/>
        </w:rPr>
        <w:pPrChange w:id="91" w:author="zg" w:date="2017-04-20T09:48:00Z">
          <w:pPr>
            <w:pStyle w:val="a3"/>
            <w:numPr>
              <w:numId w:val="6"/>
            </w:numPr>
            <w:ind w:left="420" w:firstLineChars="0" w:hanging="420"/>
          </w:pPr>
        </w:pPrChange>
      </w:pPr>
      <w:del w:id="92" w:author="zg" w:date="2017-04-15T14:37:00Z">
        <w:r w:rsidDel="0020364F">
          <w:rPr>
            <w:rFonts w:hint="eastAsia"/>
          </w:rPr>
          <w:delText>采用</w:delText>
        </w:r>
      </w:del>
      <w:del w:id="93" w:author="zg" w:date="2017-04-19T11:09:00Z">
        <w:r w:rsidR="007D72CC" w:rsidDel="0072393F">
          <w:rPr>
            <w:rFonts w:hint="eastAsia"/>
          </w:rPr>
          <w:delText>soa开发的用户登录模块功能</w:delText>
        </w:r>
        <w:r w:rsidDel="0072393F">
          <w:rPr>
            <w:rFonts w:hint="eastAsia"/>
          </w:rPr>
          <w:delText>进行身份认证</w:delText>
        </w:r>
        <w:r w:rsidR="00D23D06" w:rsidDel="0072393F">
          <w:rPr>
            <w:rFonts w:hint="eastAsia"/>
          </w:rPr>
          <w:delText>。</w:delText>
        </w:r>
      </w:del>
    </w:p>
    <w:p w:rsidR="001B56E2" w:rsidRDefault="001B56E2">
      <w:pPr>
        <w:pStyle w:val="a3"/>
        <w:ind w:firstLine="480"/>
        <w:jc w:val="center"/>
        <w:pPrChange w:id="94" w:author="zg" w:date="2017-04-20T09:48:00Z">
          <w:pPr>
            <w:pStyle w:val="a3"/>
            <w:numPr>
              <w:numId w:val="6"/>
            </w:numPr>
            <w:ind w:left="420" w:firstLineChars="0" w:hanging="420"/>
          </w:pPr>
        </w:pPrChange>
      </w:pPr>
      <w:del w:id="95" w:author="zg" w:date="2017-04-19T11:18:00Z">
        <w:r w:rsidDel="00043059">
          <w:rPr>
            <w:rFonts w:hint="eastAsia"/>
          </w:rPr>
          <w:delText>采</w:delText>
        </w:r>
      </w:del>
      <w:del w:id="96" w:author="zg" w:date="2017-04-20T09:48:00Z">
        <w:r w:rsidDel="008430C7">
          <w:rPr>
            <w:rFonts w:hint="eastAsia"/>
          </w:rPr>
          <w:delText>用Redis做缓存服务器</w:delText>
        </w:r>
        <w:r w:rsidR="00D23D06" w:rsidDel="008430C7">
          <w:rPr>
            <w:rFonts w:hint="eastAsia"/>
          </w:rPr>
          <w:delText>。</w:delText>
        </w:r>
      </w:del>
    </w:p>
    <w:p w:rsidR="00D23D06" w:rsidRDefault="00D23D06" w:rsidP="00C63693">
      <w:pPr>
        <w:pStyle w:val="a3"/>
        <w:numPr>
          <w:ilvl w:val="0"/>
          <w:numId w:val="6"/>
        </w:numPr>
        <w:ind w:firstLineChars="0"/>
        <w:rPr>
          <w:ins w:id="97" w:author="zg" w:date="2017-04-15T14:44:00Z"/>
        </w:rPr>
      </w:pPr>
      <w:r>
        <w:rPr>
          <w:rFonts w:hint="eastAsia"/>
        </w:rPr>
        <w:lastRenderedPageBreak/>
        <w:t>汇聚层</w:t>
      </w:r>
      <w:ins w:id="98" w:author="zg" w:date="2017-04-19T11:21:00Z">
        <w:r w:rsidR="00796F05">
          <w:rPr>
            <w:rFonts w:hint="eastAsia"/>
          </w:rPr>
          <w:t>取消</w:t>
        </w:r>
      </w:ins>
      <w:ins w:id="99" w:author="zg" w:date="2017-04-19T11:22:00Z">
        <w:r w:rsidR="00796F05">
          <w:rPr>
            <w:rFonts w:hint="eastAsia"/>
          </w:rPr>
          <w:t>，</w:t>
        </w:r>
      </w:ins>
      <w:del w:id="100" w:author="zg" w:date="2017-04-15T14:37:00Z">
        <w:r w:rsidDel="0020364F">
          <w:rPr>
            <w:rFonts w:hint="eastAsia"/>
          </w:rPr>
          <w:delText>使用Java重新开发，</w:delText>
        </w:r>
      </w:del>
      <w:r>
        <w:rPr>
          <w:rFonts w:hint="eastAsia"/>
        </w:rPr>
        <w:t>作为API网关的一部分。</w:t>
      </w:r>
      <w:ins w:id="101" w:author="zg" w:date="2017-04-19T11:23:00Z">
        <w:r w:rsidR="00796F05">
          <w:rPr>
            <w:rFonts w:hint="eastAsia"/>
          </w:rPr>
          <w:t>根据图三，统一入口，减少层级</w:t>
        </w:r>
      </w:ins>
      <w:ins w:id="102" w:author="zg" w:date="2017-04-19T11:24:00Z">
        <w:r w:rsidR="00796F05">
          <w:rPr>
            <w:rFonts w:hint="eastAsia"/>
          </w:rPr>
          <w:t>。</w:t>
        </w:r>
      </w:ins>
    </w:p>
    <w:p w:rsidR="00C27E5C" w:rsidRDefault="007A11AF" w:rsidP="0082029B">
      <w:pPr>
        <w:pStyle w:val="a3"/>
        <w:numPr>
          <w:ilvl w:val="0"/>
          <w:numId w:val="6"/>
        </w:numPr>
        <w:ind w:firstLineChars="0"/>
        <w:rPr>
          <w:ins w:id="103" w:author="zg" w:date="2017-04-15T17:32:00Z"/>
        </w:rPr>
      </w:pPr>
      <w:ins w:id="104" w:author="zg" w:date="2017-04-15T15:19:00Z">
        <w:r>
          <w:rPr>
            <w:rFonts w:hint="eastAsia"/>
          </w:rPr>
          <w:t>API网关根据不同的</w:t>
        </w:r>
      </w:ins>
      <w:ins w:id="105" w:author="zg" w:date="2017-04-15T15:20:00Z">
        <w:r>
          <w:rPr>
            <w:rFonts w:hint="eastAsia"/>
          </w:rPr>
          <w:t>业务场景</w:t>
        </w:r>
      </w:ins>
      <w:ins w:id="106" w:author="zg" w:date="2017-04-15T15:21:00Z">
        <w:r w:rsidR="00C27E5C">
          <w:rPr>
            <w:rFonts w:hint="eastAsia"/>
          </w:rPr>
          <w:t>分别做定制。</w:t>
        </w:r>
      </w:ins>
      <w:ins w:id="107" w:author="zg" w:date="2017-04-15T15:24:00Z">
        <w:r w:rsidR="00C27E5C">
          <w:rPr>
            <w:rFonts w:hint="eastAsia"/>
          </w:rPr>
          <w:t>分如下</w:t>
        </w:r>
      </w:ins>
      <w:ins w:id="108" w:author="zg" w:date="2017-04-15T15:25:00Z">
        <w:r w:rsidR="00C27E5C">
          <w:rPr>
            <w:rFonts w:hint="eastAsia"/>
          </w:rPr>
          <w:t>几种：</w:t>
        </w:r>
      </w:ins>
      <w:ins w:id="109" w:author="zg" w:date="2017-04-15T15:22:00Z">
        <w:r w:rsidR="00C27E5C">
          <w:rPr>
            <w:rFonts w:hint="eastAsia"/>
          </w:rPr>
          <w:t>用户（APP）API网关、商家API网关、后台（</w:t>
        </w:r>
      </w:ins>
      <w:ins w:id="110" w:author="zg" w:date="2017-04-15T15:23:00Z">
        <w:r w:rsidR="00C27E5C">
          <w:rPr>
            <w:rFonts w:hint="eastAsia"/>
          </w:rPr>
          <w:t>eboss）API网关、联营API网关、众包API网关</w:t>
        </w:r>
      </w:ins>
      <w:ins w:id="111" w:author="zg" w:date="2017-04-15T15:25:00Z">
        <w:r w:rsidR="00C27E5C">
          <w:rPr>
            <w:rFonts w:hint="eastAsia"/>
          </w:rPr>
          <w:t>、用户（PC）网关、</w:t>
        </w:r>
      </w:ins>
      <w:ins w:id="112" w:author="zg" w:date="2017-04-19T11:25:00Z">
        <w:r w:rsidR="00796F05">
          <w:rPr>
            <w:rFonts w:hint="eastAsia"/>
          </w:rPr>
          <w:t>资源下载网关、城市渲染网关</w:t>
        </w:r>
      </w:ins>
      <w:ins w:id="113" w:author="zg" w:date="2017-04-19T11:28:00Z">
        <w:r w:rsidR="00796F05">
          <w:rPr>
            <w:rFonts w:hint="eastAsia"/>
          </w:rPr>
          <w:t>、IM网关</w:t>
        </w:r>
      </w:ins>
      <w:ins w:id="114" w:author="zg" w:date="2017-04-19T11:24:00Z">
        <w:r w:rsidR="00796F05">
          <w:rPr>
            <w:rFonts w:hint="eastAsia"/>
          </w:rPr>
          <w:t>、</w:t>
        </w:r>
      </w:ins>
      <w:ins w:id="115" w:author="zg" w:date="2017-04-15T15:25:00Z">
        <w:r w:rsidR="00C27E5C">
          <w:rPr>
            <w:rFonts w:hint="eastAsia"/>
          </w:rPr>
          <w:t>第三方接口API网关</w:t>
        </w:r>
      </w:ins>
      <w:ins w:id="116" w:author="zg" w:date="2017-04-15T15:27:00Z">
        <w:r w:rsidR="00C27E5C">
          <w:rPr>
            <w:rFonts w:hint="eastAsia"/>
          </w:rPr>
          <w:t>（</w:t>
        </w:r>
      </w:ins>
      <w:ins w:id="117" w:author="zg" w:date="2017-04-15T15:26:00Z">
        <w:r w:rsidR="00C27E5C">
          <w:rPr>
            <w:rFonts w:hint="eastAsia"/>
          </w:rPr>
          <w:t>第三方接口API网关后期在实现</w:t>
        </w:r>
      </w:ins>
      <w:ins w:id="118" w:author="zg" w:date="2017-04-15T15:27:00Z">
        <w:r w:rsidR="00C27E5C">
          <w:rPr>
            <w:rFonts w:hint="eastAsia"/>
          </w:rPr>
          <w:t>）。</w:t>
        </w:r>
      </w:ins>
    </w:p>
    <w:p w:rsidR="00BF561C" w:rsidRDefault="00BF561C" w:rsidP="0082029B">
      <w:pPr>
        <w:pStyle w:val="a3"/>
        <w:numPr>
          <w:ilvl w:val="0"/>
          <w:numId w:val="6"/>
        </w:numPr>
        <w:ind w:firstLineChars="0"/>
        <w:rPr>
          <w:ins w:id="119" w:author="zg" w:date="2017-04-19T11:28:00Z"/>
        </w:rPr>
      </w:pPr>
      <w:ins w:id="120" w:author="zg" w:date="2017-04-15T17:33:00Z">
        <w:r>
          <w:rPr>
            <w:rFonts w:hint="eastAsia"/>
          </w:rPr>
          <w:t>API网关</w:t>
        </w:r>
      </w:ins>
      <w:ins w:id="121" w:author="zg" w:date="2017-04-15T17:34:00Z">
        <w:r>
          <w:rPr>
            <w:rFonts w:hint="eastAsia"/>
          </w:rPr>
          <w:t>实现数据格式</w:t>
        </w:r>
      </w:ins>
      <w:ins w:id="122" w:author="zg" w:date="2017-04-15T17:36:00Z">
        <w:r>
          <w:rPr>
            <w:rFonts w:hint="eastAsia"/>
          </w:rPr>
          <w:t>转换和规整。</w:t>
        </w:r>
      </w:ins>
    </w:p>
    <w:p w:rsidR="00796F05" w:rsidRDefault="00796F05" w:rsidP="0082029B">
      <w:pPr>
        <w:pStyle w:val="a3"/>
        <w:numPr>
          <w:ilvl w:val="0"/>
          <w:numId w:val="6"/>
        </w:numPr>
        <w:ind w:firstLineChars="0"/>
        <w:rPr>
          <w:ins w:id="123" w:author="zg" w:date="2017-04-20T14:52:00Z"/>
        </w:rPr>
      </w:pPr>
      <w:ins w:id="124" w:author="zg" w:date="2017-04-19T11:28:00Z">
        <w:r>
          <w:rPr>
            <w:rFonts w:hint="eastAsia"/>
          </w:rPr>
          <w:t>API网关</w:t>
        </w:r>
      </w:ins>
      <w:ins w:id="125" w:author="zg" w:date="2017-04-19T11:29:00Z">
        <w:r>
          <w:rPr>
            <w:rFonts w:hint="eastAsia"/>
          </w:rPr>
          <w:t>为日志跟踪提供</w:t>
        </w:r>
      </w:ins>
      <w:ins w:id="126" w:author="zg" w:date="2017-04-19T11:31:00Z">
        <w:r>
          <w:t>traceId</w:t>
        </w:r>
        <w:r w:rsidR="00101553">
          <w:rPr>
            <w:rFonts w:hint="eastAsia"/>
          </w:rPr>
          <w:t>。</w:t>
        </w:r>
      </w:ins>
    </w:p>
    <w:p w:rsidR="003D1E6D" w:rsidRDefault="003D1E6D" w:rsidP="0082029B">
      <w:pPr>
        <w:pStyle w:val="a3"/>
        <w:numPr>
          <w:ilvl w:val="0"/>
          <w:numId w:val="6"/>
        </w:numPr>
        <w:ind w:firstLineChars="0"/>
        <w:rPr>
          <w:ins w:id="127" w:author="zg" w:date="2017-04-25T16:56:00Z"/>
        </w:rPr>
      </w:pPr>
      <w:ins w:id="128" w:author="zg" w:date="2017-04-20T14:54:00Z">
        <w:r>
          <w:rPr>
            <w:rFonts w:hint="eastAsia"/>
          </w:rPr>
          <w:t>资源</w:t>
        </w:r>
      </w:ins>
      <w:ins w:id="129" w:author="zg" w:date="2017-04-20T14:56:00Z">
        <w:r>
          <w:rPr>
            <w:rFonts w:hint="eastAsia"/>
          </w:rPr>
          <w:t>文件采用青云对象存储进行保存和下载，</w:t>
        </w:r>
      </w:ins>
      <w:ins w:id="130" w:author="zg" w:date="2017-04-20T15:03:00Z">
        <w:r w:rsidR="002814F2">
          <w:rPr>
            <w:rFonts w:hint="eastAsia"/>
          </w:rPr>
          <w:t>需要加深与</w:t>
        </w:r>
      </w:ins>
      <w:ins w:id="131" w:author="zg" w:date="2017-04-20T14:58:00Z">
        <w:r>
          <w:rPr>
            <w:rFonts w:hint="eastAsia"/>
          </w:rPr>
          <w:t>青云</w:t>
        </w:r>
      </w:ins>
      <w:ins w:id="132" w:author="zg" w:date="2017-04-20T15:04:00Z">
        <w:r w:rsidR="003F2433">
          <w:rPr>
            <w:rFonts w:hint="eastAsia"/>
          </w:rPr>
          <w:t>合作</w:t>
        </w:r>
      </w:ins>
      <w:ins w:id="133" w:author="zg" w:date="2017-04-20T14:58:00Z">
        <w:r>
          <w:rPr>
            <w:rFonts w:hint="eastAsia"/>
          </w:rPr>
          <w:t>沟通，要求青云定制一些API，</w:t>
        </w:r>
      </w:ins>
      <w:ins w:id="134" w:author="zg" w:date="2017-04-20T14:59:00Z">
        <w:r>
          <w:rPr>
            <w:rFonts w:hint="eastAsia"/>
          </w:rPr>
          <w:t>做到资源打包下载，减少握手和建链次数和</w:t>
        </w:r>
      </w:ins>
      <w:ins w:id="135" w:author="zg" w:date="2017-04-20T15:00:00Z">
        <w:r>
          <w:rPr>
            <w:rFonts w:hint="eastAsia"/>
          </w:rPr>
          <w:t>时间，提高用户体验。</w:t>
        </w:r>
      </w:ins>
    </w:p>
    <w:p w:rsidR="00D5312F" w:rsidRDefault="00D5312F">
      <w:pPr>
        <w:pStyle w:val="a3"/>
        <w:numPr>
          <w:ilvl w:val="0"/>
          <w:numId w:val="6"/>
        </w:numPr>
        <w:ind w:firstLineChars="0"/>
        <w:rPr>
          <w:ins w:id="136" w:author="zg" w:date="2017-04-25T16:57:00Z"/>
        </w:rPr>
      </w:pPr>
      <w:ins w:id="137" w:author="zg" w:date="2017-04-25T16:56:00Z">
        <w:r>
          <w:t>API</w:t>
        </w:r>
      </w:ins>
      <w:ins w:id="138" w:author="zg" w:date="2017-04-25T16:57:00Z">
        <w:r>
          <w:rPr>
            <w:rFonts w:hint="eastAsia"/>
          </w:rPr>
          <w:t>网关的流程</w:t>
        </w:r>
      </w:ins>
    </w:p>
    <w:p w:rsidR="00D5312F" w:rsidRDefault="00D5312F">
      <w:pPr>
        <w:pStyle w:val="a3"/>
        <w:ind w:left="420" w:firstLineChars="0" w:firstLine="0"/>
        <w:rPr>
          <w:ins w:id="139" w:author="zg" w:date="2017-04-25T16:57:00Z"/>
        </w:rPr>
        <w:pPrChange w:id="140" w:author="zg" w:date="2017-04-25T16:57:00Z">
          <w:pPr>
            <w:pStyle w:val="a3"/>
            <w:numPr>
              <w:numId w:val="6"/>
            </w:numPr>
            <w:ind w:left="420" w:firstLineChars="0" w:hanging="420"/>
          </w:pPr>
        </w:pPrChange>
      </w:pPr>
      <w:ins w:id="141" w:author="zg" w:date="2017-04-25T16:57:00Z">
        <w:r>
          <w:object w:dxaOrig="9436" w:dyaOrig="14716">
            <v:shape id="_x0000_i1028" type="#_x0000_t75" style="width:416.25pt;height:647.25pt" o:ole="">
              <v:imagedata r:id="rId15" o:title=""/>
            </v:shape>
            <o:OLEObject Type="Embed" ProgID="Visio.Drawing.15" ShapeID="_x0000_i1028" DrawAspect="Content" ObjectID="_1554724855" r:id="rId16"/>
          </w:object>
        </w:r>
      </w:ins>
    </w:p>
    <w:p w:rsidR="00D5312F" w:rsidRDefault="00D5312F">
      <w:pPr>
        <w:pStyle w:val="a3"/>
        <w:ind w:left="420" w:firstLineChars="0" w:firstLine="0"/>
        <w:jc w:val="center"/>
        <w:pPrChange w:id="142" w:author="zg" w:date="2017-04-25T16:58:00Z">
          <w:pPr>
            <w:pStyle w:val="a3"/>
            <w:numPr>
              <w:numId w:val="6"/>
            </w:numPr>
            <w:ind w:left="420" w:firstLineChars="0" w:hanging="420"/>
          </w:pPr>
        </w:pPrChange>
      </w:pPr>
      <w:ins w:id="143" w:author="zg" w:date="2017-04-25T16:58:00Z">
        <w:r>
          <w:rPr>
            <w:rFonts w:hint="eastAsia"/>
          </w:rPr>
          <w:t>图三</w:t>
        </w:r>
      </w:ins>
    </w:p>
    <w:p w:rsidR="008B3C9C" w:rsidRDefault="008B3C9C" w:rsidP="008B3C9C">
      <w:pPr>
        <w:pStyle w:val="2"/>
      </w:pPr>
      <w:bookmarkStart w:id="144" w:name="_Toc480980792"/>
      <w:r>
        <w:rPr>
          <w:rFonts w:hint="eastAsia"/>
        </w:rPr>
        <w:lastRenderedPageBreak/>
        <w:t>总体架构图</w:t>
      </w:r>
      <w:bookmarkEnd w:id="144"/>
    </w:p>
    <w:p w:rsidR="008B3C9C" w:rsidRDefault="008B3C9C">
      <w:pPr>
        <w:pStyle w:val="a3"/>
        <w:ind w:left="420" w:firstLineChars="0" w:firstLine="0"/>
      </w:pPr>
      <w:del w:id="145" w:author="zg" w:date="2017-04-25T17:14:00Z">
        <w:r w:rsidDel="0070412A">
          <w:object w:dxaOrig="11506" w:dyaOrig="15241">
            <v:shape id="_x0000_i1029" type="#_x0000_t75" style="width:414.75pt;height:549.75pt" o:ole="">
              <v:imagedata r:id="rId17" o:title=""/>
            </v:shape>
            <o:OLEObject Type="Embed" ProgID="Visio.Drawing.15" ShapeID="_x0000_i1029" DrawAspect="Content" ObjectID="_1554724856" r:id="rId18"/>
          </w:object>
        </w:r>
      </w:del>
      <w:r w:rsidR="004E3646">
        <w:object w:dxaOrig="11506" w:dyaOrig="15241">
          <v:shape id="_x0000_i1030" type="#_x0000_t75" style="width:414.75pt;height:549.75pt" o:ole="">
            <v:imagedata r:id="rId19" o:title=""/>
          </v:shape>
          <o:OLEObject Type="Embed" ProgID="Visio.Drawing.15" ShapeID="_x0000_i1030" DrawAspect="Content" ObjectID="_1554724857" r:id="rId20"/>
        </w:object>
      </w:r>
    </w:p>
    <w:p w:rsidR="00C8683B" w:rsidRDefault="00C8683B" w:rsidP="00C8683B">
      <w:pPr>
        <w:pStyle w:val="a3"/>
        <w:ind w:left="420" w:firstLineChars="0" w:firstLine="0"/>
        <w:jc w:val="center"/>
      </w:pPr>
      <w:r>
        <w:rPr>
          <w:rFonts w:hint="eastAsia"/>
        </w:rPr>
        <w:t>图</w:t>
      </w:r>
      <w:ins w:id="146" w:author="zg" w:date="2017-04-25T17:14:00Z">
        <w:r w:rsidR="0070412A">
          <w:rPr>
            <w:rFonts w:hint="eastAsia"/>
          </w:rPr>
          <w:t>四</w:t>
        </w:r>
      </w:ins>
      <w:del w:id="147" w:author="zg" w:date="2017-04-25T17:14:00Z">
        <w:r w:rsidDel="0070412A">
          <w:rPr>
            <w:rFonts w:hint="eastAsia"/>
          </w:rPr>
          <w:delText>三</w:delText>
        </w:r>
      </w:del>
    </w:p>
    <w:p w:rsidR="00FD3E70" w:rsidRDefault="00FD3E70" w:rsidP="00124A66">
      <w:pPr>
        <w:pStyle w:val="2"/>
        <w:rPr>
          <w:ins w:id="148" w:author="zg" w:date="2017-04-25T19:23:00Z"/>
        </w:rPr>
      </w:pPr>
      <w:bookmarkStart w:id="149" w:name="_Toc480980793"/>
      <w:ins w:id="150" w:author="zg" w:date="2017-04-25T17:15:00Z">
        <w:r>
          <w:rPr>
            <w:rFonts w:hint="eastAsia"/>
          </w:rPr>
          <w:lastRenderedPageBreak/>
          <w:t>资源下载</w:t>
        </w:r>
      </w:ins>
      <w:bookmarkEnd w:id="149"/>
    </w:p>
    <w:p w:rsidR="00805A18" w:rsidRPr="00805A18" w:rsidRDefault="00805A18">
      <w:pPr>
        <w:pStyle w:val="a3"/>
        <w:numPr>
          <w:ilvl w:val="0"/>
          <w:numId w:val="20"/>
        </w:numPr>
        <w:ind w:firstLineChars="0"/>
        <w:rPr>
          <w:ins w:id="151" w:author="zg" w:date="2017-04-25T19:22:00Z"/>
          <w:rPrChange w:id="152" w:author="zg" w:date="2017-04-25T19:23:00Z">
            <w:rPr>
              <w:ins w:id="153" w:author="zg" w:date="2017-04-25T19:22:00Z"/>
            </w:rPr>
          </w:rPrChange>
        </w:rPr>
        <w:pPrChange w:id="154" w:author="zg" w:date="2017-04-25T19:23:00Z">
          <w:pPr>
            <w:pStyle w:val="2"/>
          </w:pPr>
        </w:pPrChange>
      </w:pPr>
      <w:ins w:id="155" w:author="zg" w:date="2017-04-25T19:23:00Z">
        <w:r>
          <w:rPr>
            <w:rFonts w:hint="eastAsia"/>
          </w:rPr>
          <w:t>流程</w:t>
        </w:r>
      </w:ins>
    </w:p>
    <w:p w:rsidR="00805A18" w:rsidRDefault="00805A18">
      <w:pPr>
        <w:jc w:val="center"/>
        <w:rPr>
          <w:ins w:id="156" w:author="zg" w:date="2017-04-25T19:22:00Z"/>
        </w:rPr>
        <w:pPrChange w:id="157" w:author="zg" w:date="2017-04-25T20:43:00Z">
          <w:pPr>
            <w:pStyle w:val="2"/>
          </w:pPr>
        </w:pPrChange>
      </w:pPr>
      <w:ins w:id="158" w:author="zg" w:date="2017-04-25T19:22:00Z">
        <w:r>
          <w:object w:dxaOrig="6541" w:dyaOrig="8461">
            <v:shape id="_x0000_i1031" type="#_x0000_t75" style="width:327pt;height:423pt" o:ole="">
              <v:imagedata r:id="rId21" o:title=""/>
            </v:shape>
            <o:OLEObject Type="Embed" ProgID="Visio.Drawing.15" ShapeID="_x0000_i1031" DrawAspect="Content" ObjectID="_1554724858" r:id="rId22"/>
          </w:object>
        </w:r>
      </w:ins>
    </w:p>
    <w:p w:rsidR="00805A18" w:rsidRDefault="00805A18">
      <w:pPr>
        <w:jc w:val="center"/>
        <w:rPr>
          <w:ins w:id="159" w:author="zg" w:date="2017-04-25T19:23:00Z"/>
        </w:rPr>
        <w:pPrChange w:id="160" w:author="zg" w:date="2017-04-25T19:23:00Z">
          <w:pPr>
            <w:pStyle w:val="2"/>
          </w:pPr>
        </w:pPrChange>
      </w:pPr>
      <w:ins w:id="161" w:author="zg" w:date="2017-04-25T19:23:00Z">
        <w:r>
          <w:rPr>
            <w:rFonts w:hint="eastAsia"/>
          </w:rPr>
          <w:t>图五</w:t>
        </w:r>
      </w:ins>
    </w:p>
    <w:p w:rsidR="00805A18" w:rsidRPr="00805A18" w:rsidRDefault="00805A18">
      <w:pPr>
        <w:pStyle w:val="a3"/>
        <w:numPr>
          <w:ilvl w:val="0"/>
          <w:numId w:val="20"/>
        </w:numPr>
        <w:ind w:firstLineChars="0"/>
        <w:rPr>
          <w:ins w:id="162" w:author="zg" w:date="2017-04-25T17:15:00Z"/>
          <w:rPrChange w:id="163" w:author="zg" w:date="2017-04-25T19:22:00Z">
            <w:rPr>
              <w:ins w:id="164" w:author="zg" w:date="2017-04-25T17:15:00Z"/>
            </w:rPr>
          </w:rPrChange>
        </w:rPr>
        <w:pPrChange w:id="165" w:author="zg" w:date="2017-04-25T19:24:00Z">
          <w:pPr>
            <w:pStyle w:val="2"/>
          </w:pPr>
        </w:pPrChange>
      </w:pPr>
      <w:ins w:id="166" w:author="zg" w:date="2017-04-25T19:24:00Z">
        <w:r>
          <w:rPr>
            <w:rFonts w:hint="eastAsia"/>
          </w:rPr>
          <w:t>资源数据由城市编辑器上传</w:t>
        </w:r>
      </w:ins>
      <w:ins w:id="167" w:author="zg" w:date="2017-04-26T13:29:00Z">
        <w:r w:rsidR="00C860DA">
          <w:rPr>
            <w:rFonts w:hint="eastAsia"/>
          </w:rPr>
          <w:t>到</w:t>
        </w:r>
      </w:ins>
      <w:ins w:id="168" w:author="zg" w:date="2017-04-25T19:25:00Z">
        <w:r>
          <w:rPr>
            <w:rFonts w:hint="eastAsia"/>
          </w:rPr>
          <w:t>青云对象存储服务器</w:t>
        </w:r>
      </w:ins>
    </w:p>
    <w:p w:rsidR="00FD3E70" w:rsidRDefault="00FD3E70">
      <w:pPr>
        <w:pStyle w:val="2"/>
        <w:rPr>
          <w:ins w:id="169" w:author="zg" w:date="2017-04-25T20:38:00Z"/>
        </w:rPr>
      </w:pPr>
      <w:bookmarkStart w:id="170" w:name="_Toc480980794"/>
      <w:ins w:id="171" w:author="zg" w:date="2017-04-25T17:16:00Z">
        <w:r>
          <w:rPr>
            <w:rFonts w:hint="eastAsia"/>
          </w:rPr>
          <w:t>城市渲染</w:t>
        </w:r>
      </w:ins>
      <w:bookmarkEnd w:id="170"/>
    </w:p>
    <w:p w:rsidR="00E76302" w:rsidRPr="00E76302" w:rsidRDefault="00E76302">
      <w:pPr>
        <w:pStyle w:val="a3"/>
        <w:numPr>
          <w:ilvl w:val="0"/>
          <w:numId w:val="21"/>
        </w:numPr>
        <w:ind w:firstLineChars="0"/>
        <w:rPr>
          <w:ins w:id="172" w:author="zg" w:date="2017-04-25T19:25:00Z"/>
          <w:rPrChange w:id="173" w:author="zg" w:date="2017-04-25T20:38:00Z">
            <w:rPr>
              <w:ins w:id="174" w:author="zg" w:date="2017-04-25T19:25:00Z"/>
            </w:rPr>
          </w:rPrChange>
        </w:rPr>
        <w:pPrChange w:id="175" w:author="zg" w:date="2017-04-25T20:38:00Z">
          <w:pPr>
            <w:pStyle w:val="2"/>
          </w:pPr>
        </w:pPrChange>
      </w:pPr>
      <w:ins w:id="176" w:author="zg" w:date="2017-04-25T20:38:00Z">
        <w:r>
          <w:rPr>
            <w:rFonts w:hint="eastAsia"/>
          </w:rPr>
          <w:t>基本流程</w:t>
        </w:r>
      </w:ins>
    </w:p>
    <w:p w:rsidR="0099040E" w:rsidRDefault="00E76302">
      <w:pPr>
        <w:jc w:val="center"/>
        <w:rPr>
          <w:ins w:id="177" w:author="zg" w:date="2017-04-25T20:38:00Z"/>
        </w:rPr>
        <w:pPrChange w:id="178" w:author="zg" w:date="2017-04-25T20:38:00Z">
          <w:pPr>
            <w:pStyle w:val="2"/>
          </w:pPr>
        </w:pPrChange>
      </w:pPr>
      <w:ins w:id="179" w:author="zg" w:date="2017-04-25T20:38:00Z">
        <w:r>
          <w:object w:dxaOrig="6541" w:dyaOrig="8446">
            <v:shape id="_x0000_i1032" type="#_x0000_t75" style="width:327pt;height:422.25pt" o:ole="">
              <v:imagedata r:id="rId23" o:title=""/>
            </v:shape>
            <o:OLEObject Type="Embed" ProgID="Visio.Drawing.15" ShapeID="_x0000_i1032" DrawAspect="Content" ObjectID="_1554724859" r:id="rId24"/>
          </w:object>
        </w:r>
      </w:ins>
    </w:p>
    <w:p w:rsidR="00E76302" w:rsidRDefault="00E76302">
      <w:pPr>
        <w:jc w:val="center"/>
        <w:rPr>
          <w:ins w:id="180" w:author="zg" w:date="2017-04-25T20:39:00Z"/>
        </w:rPr>
        <w:pPrChange w:id="181" w:author="zg" w:date="2017-04-25T20:38:00Z">
          <w:pPr>
            <w:pStyle w:val="2"/>
          </w:pPr>
        </w:pPrChange>
      </w:pPr>
      <w:ins w:id="182" w:author="zg" w:date="2017-04-25T20:38:00Z">
        <w:r>
          <w:rPr>
            <w:rFonts w:hint="eastAsia"/>
          </w:rPr>
          <w:t>图六</w:t>
        </w:r>
      </w:ins>
    </w:p>
    <w:p w:rsidR="00CD5977" w:rsidRDefault="00E76302">
      <w:pPr>
        <w:pStyle w:val="a3"/>
        <w:numPr>
          <w:ilvl w:val="0"/>
          <w:numId w:val="21"/>
        </w:numPr>
        <w:ind w:firstLineChars="0"/>
        <w:rPr>
          <w:ins w:id="183" w:author="zg" w:date="2017-04-26T10:50:00Z"/>
        </w:rPr>
        <w:pPrChange w:id="184" w:author="zg" w:date="2017-04-26T10:50:00Z">
          <w:pPr>
            <w:pStyle w:val="2"/>
          </w:pPr>
        </w:pPrChange>
      </w:pPr>
      <w:ins w:id="185" w:author="zg" w:date="2017-04-25T20:39:00Z">
        <w:r>
          <w:rPr>
            <w:rFonts w:hint="eastAsia"/>
          </w:rPr>
          <w:t>mongodb存储json格式的位置信息</w:t>
        </w:r>
      </w:ins>
    </w:p>
    <w:p w:rsidR="00CD5977" w:rsidRDefault="00CD5977">
      <w:pPr>
        <w:pStyle w:val="a3"/>
        <w:ind w:left="360" w:firstLineChars="0" w:firstLine="0"/>
        <w:rPr>
          <w:ins w:id="186" w:author="zg" w:date="2017-04-26T10:51:00Z"/>
        </w:rPr>
        <w:pPrChange w:id="187" w:author="zg" w:date="2017-04-26T10:50:00Z">
          <w:pPr>
            <w:pStyle w:val="2"/>
          </w:pPr>
        </w:pPrChange>
      </w:pPr>
      <w:ins w:id="188" w:author="zg" w:date="2017-04-26T10:49:00Z">
        <w:r>
          <w:rPr>
            <w:rFonts w:hint="eastAsia"/>
          </w:rPr>
          <w:t>json</w:t>
        </w:r>
      </w:ins>
      <w:ins w:id="189" w:author="zg" w:date="2017-04-26T10:50:00Z">
        <w:r>
          <w:rPr>
            <w:rFonts w:hint="eastAsia"/>
          </w:rPr>
          <w:t>格式数据传输量比较大，后期可考虑改用</w:t>
        </w:r>
      </w:ins>
      <w:ins w:id="190" w:author="zg" w:date="2017-04-26T10:51:00Z">
        <w:r>
          <w:t>Protocol Buffer</w:t>
        </w:r>
        <w:r>
          <w:rPr>
            <w:rFonts w:hint="eastAsia"/>
          </w:rPr>
          <w:t>来传输</w:t>
        </w:r>
      </w:ins>
    </w:p>
    <w:p w:rsidR="00CD5977" w:rsidRDefault="00CD5977">
      <w:pPr>
        <w:pStyle w:val="2"/>
        <w:rPr>
          <w:ins w:id="191" w:author="zg" w:date="2017-04-26T10:51:00Z"/>
        </w:rPr>
      </w:pPr>
      <w:bookmarkStart w:id="192" w:name="_Toc480980795"/>
      <w:ins w:id="193" w:author="zg" w:date="2017-04-26T10:51:00Z">
        <w:r>
          <w:rPr>
            <w:rFonts w:hint="eastAsia"/>
          </w:rPr>
          <w:t>场景服务</w:t>
        </w:r>
        <w:bookmarkEnd w:id="192"/>
      </w:ins>
    </w:p>
    <w:p w:rsidR="00CD5977" w:rsidRDefault="00CD5977">
      <w:pPr>
        <w:pStyle w:val="a3"/>
        <w:numPr>
          <w:ilvl w:val="0"/>
          <w:numId w:val="25"/>
        </w:numPr>
        <w:ind w:firstLineChars="0"/>
        <w:rPr>
          <w:ins w:id="194" w:author="zg" w:date="2017-04-26T10:52:00Z"/>
        </w:rPr>
        <w:pPrChange w:id="195" w:author="zg" w:date="2017-04-26T10:52:00Z">
          <w:pPr>
            <w:pStyle w:val="2"/>
          </w:pPr>
        </w:pPrChange>
      </w:pPr>
      <w:ins w:id="196" w:author="zg" w:date="2017-04-26T10:52:00Z">
        <w:r>
          <w:rPr>
            <w:rFonts w:hint="eastAsia"/>
          </w:rPr>
          <w:t>基本流程</w:t>
        </w:r>
      </w:ins>
    </w:p>
    <w:p w:rsidR="00CD5977" w:rsidRDefault="00CE3C02">
      <w:pPr>
        <w:pStyle w:val="a3"/>
        <w:ind w:left="360" w:firstLineChars="0" w:firstLine="0"/>
        <w:jc w:val="center"/>
        <w:rPr>
          <w:ins w:id="197" w:author="zg" w:date="2017-04-26T11:11:00Z"/>
        </w:rPr>
        <w:pPrChange w:id="198" w:author="zg" w:date="2017-04-26T11:12:00Z">
          <w:pPr>
            <w:pStyle w:val="2"/>
          </w:pPr>
        </w:pPrChange>
      </w:pPr>
      <w:r>
        <w:object w:dxaOrig="7126" w:dyaOrig="7891">
          <v:shape id="_x0000_i1033" type="#_x0000_t75" style="width:356.25pt;height:394.5pt" o:ole="">
            <v:imagedata r:id="rId25" o:title=""/>
          </v:shape>
          <o:OLEObject Type="Embed" ProgID="Visio.Drawing.15" ShapeID="_x0000_i1033" DrawAspect="Content" ObjectID="_1554724860" r:id="rId26"/>
        </w:object>
      </w:r>
    </w:p>
    <w:p w:rsidR="005C4634" w:rsidRDefault="005C4634">
      <w:pPr>
        <w:pStyle w:val="a3"/>
        <w:ind w:left="360" w:firstLineChars="0" w:firstLine="0"/>
        <w:jc w:val="center"/>
        <w:rPr>
          <w:ins w:id="199" w:author="zg" w:date="2017-04-26T11:00:00Z"/>
        </w:rPr>
        <w:pPrChange w:id="200" w:author="zg" w:date="2017-04-26T11:11:00Z">
          <w:pPr>
            <w:pStyle w:val="2"/>
          </w:pPr>
        </w:pPrChange>
      </w:pPr>
      <w:ins w:id="201" w:author="zg" w:date="2017-04-26T11:11:00Z">
        <w:r>
          <w:rPr>
            <w:rFonts w:hint="eastAsia"/>
          </w:rPr>
          <w:t>图七</w:t>
        </w:r>
      </w:ins>
    </w:p>
    <w:p w:rsidR="00CE3C02" w:rsidRDefault="00B448B5">
      <w:pPr>
        <w:pStyle w:val="a3"/>
        <w:ind w:left="360" w:firstLineChars="0" w:firstLine="0"/>
        <w:pPrChange w:id="202" w:author="zg" w:date="2017-04-26T11:07:00Z">
          <w:pPr>
            <w:pStyle w:val="2"/>
          </w:pPr>
        </w:pPrChange>
      </w:pPr>
      <w:ins w:id="203" w:author="zg" w:date="2017-04-26T11:02:00Z">
        <w:r>
          <w:rPr>
            <w:rFonts w:hint="eastAsia"/>
          </w:rPr>
          <w:t>基于需要对用户推送消息和关联用户的原因，场景服务采用TCP</w:t>
        </w:r>
      </w:ins>
      <w:ins w:id="204" w:author="zg" w:date="2017-04-26T11:03:00Z">
        <w:r>
          <w:rPr>
            <w:rFonts w:hint="eastAsia"/>
          </w:rPr>
          <w:t>做传输协议。目前</w:t>
        </w:r>
      </w:ins>
      <w:ins w:id="205" w:author="zg" w:date="2017-04-26T11:01:00Z">
        <w:r>
          <w:rPr>
            <w:rFonts w:hint="eastAsia"/>
          </w:rPr>
          <w:t>没有场景服务的TCP网关</w:t>
        </w:r>
      </w:ins>
      <w:ins w:id="206" w:author="zg" w:date="2017-04-26T11:03:00Z">
        <w:r>
          <w:rPr>
            <w:rFonts w:hint="eastAsia"/>
          </w:rPr>
          <w:t>，用户</w:t>
        </w:r>
      </w:ins>
      <w:r w:rsidR="00CE3C02">
        <w:rPr>
          <w:rFonts w:hint="eastAsia"/>
        </w:rPr>
        <w:t>先从</w:t>
      </w:r>
      <w:r w:rsidR="002B3E11">
        <w:rPr>
          <w:rFonts w:hint="eastAsia"/>
        </w:rPr>
        <w:t>SOA网关获取场景服务地址再</w:t>
      </w:r>
      <w:ins w:id="207" w:author="zg" w:date="2017-04-26T11:03:00Z">
        <w:r>
          <w:rPr>
            <w:rFonts w:hint="eastAsia"/>
          </w:rPr>
          <w:t>与场景服务直连。</w:t>
        </w:r>
      </w:ins>
    </w:p>
    <w:p w:rsidR="00B448B5" w:rsidRDefault="00B448B5" w:rsidP="00CE3C02">
      <w:pPr>
        <w:pStyle w:val="a3"/>
        <w:numPr>
          <w:ilvl w:val="0"/>
          <w:numId w:val="28"/>
        </w:numPr>
        <w:ind w:firstLineChars="0"/>
        <w:rPr>
          <w:ins w:id="208" w:author="zg" w:date="2017-04-26T11:07:00Z"/>
        </w:rPr>
      </w:pPr>
      <w:ins w:id="209" w:author="zg" w:date="2017-04-26T11:07:00Z">
        <w:r>
          <w:rPr>
            <w:rFonts w:hint="eastAsia"/>
          </w:rPr>
          <w:t>数据传输协议</w:t>
        </w:r>
      </w:ins>
    </w:p>
    <w:tbl>
      <w:tblPr>
        <w:tblStyle w:val="af0"/>
        <w:tblW w:w="0" w:type="auto"/>
        <w:tblInd w:w="420" w:type="dxa"/>
        <w:tblLook w:val="04A0" w:firstRow="1" w:lastRow="0" w:firstColumn="1" w:lastColumn="0" w:noHBand="0" w:noVBand="1"/>
      </w:tblPr>
      <w:tblGrid>
        <w:gridCol w:w="1990"/>
        <w:gridCol w:w="1962"/>
        <w:gridCol w:w="3924"/>
      </w:tblGrid>
      <w:tr w:rsidR="00DA6076" w:rsidTr="00B448B5">
        <w:trPr>
          <w:ins w:id="210" w:author="zg" w:date="2017-04-26T11:07:00Z"/>
        </w:trPr>
        <w:tc>
          <w:tcPr>
            <w:tcW w:w="1990" w:type="dxa"/>
            <w:vMerge w:val="restart"/>
          </w:tcPr>
          <w:p w:rsidR="00DA6076" w:rsidRDefault="00DA6076">
            <w:pPr>
              <w:pStyle w:val="a3"/>
              <w:ind w:firstLineChars="0" w:firstLine="0"/>
              <w:rPr>
                <w:ins w:id="211" w:author="zg" w:date="2017-04-26T11:07:00Z"/>
              </w:rPr>
              <w:pPrChange w:id="212" w:author="zg" w:date="2017-04-26T13:31:00Z">
                <w:pPr>
                  <w:pStyle w:val="a3"/>
                  <w:ind w:firstLine="480"/>
                </w:pPr>
              </w:pPrChange>
            </w:pPr>
            <w:ins w:id="213" w:author="zg" w:date="2017-04-26T11:07:00Z">
              <w:r>
                <w:rPr>
                  <w:rFonts w:hint="eastAsia"/>
                </w:rPr>
                <w:t>LEN</w:t>
              </w:r>
            </w:ins>
            <w:ins w:id="214" w:author="zg" w:date="2017-04-26T13:30:00Z">
              <w:r>
                <w:t xml:space="preserve"> </w:t>
              </w:r>
            </w:ins>
            <w:ins w:id="215" w:author="zg" w:date="2017-04-26T11:08:00Z">
              <w:r>
                <w:rPr>
                  <w:rFonts w:hint="eastAsia"/>
                </w:rPr>
                <w:t>4</w:t>
              </w:r>
            </w:ins>
            <w:ins w:id="216" w:author="zg" w:date="2017-04-26T11:09:00Z">
              <w:r>
                <w:rPr>
                  <w:rFonts w:hint="eastAsia"/>
                </w:rPr>
                <w:t>字节</w:t>
              </w:r>
            </w:ins>
          </w:p>
        </w:tc>
        <w:tc>
          <w:tcPr>
            <w:tcW w:w="5886" w:type="dxa"/>
            <w:gridSpan w:val="2"/>
          </w:tcPr>
          <w:p w:rsidR="00DA6076" w:rsidRDefault="00DA6076" w:rsidP="00B448B5">
            <w:pPr>
              <w:pStyle w:val="a3"/>
              <w:ind w:firstLineChars="0" w:firstLine="0"/>
              <w:rPr>
                <w:ins w:id="217" w:author="zg" w:date="2017-04-26T11:07:00Z"/>
              </w:rPr>
            </w:pPr>
            <w:ins w:id="218" w:author="zg" w:date="2017-04-26T11:08:00Z">
              <w:r>
                <w:rPr>
                  <w:rFonts w:hint="eastAsia"/>
                </w:rPr>
                <w:t>Protobuf</w:t>
              </w:r>
            </w:ins>
          </w:p>
        </w:tc>
      </w:tr>
      <w:tr w:rsidR="00DA6076" w:rsidTr="00812C83">
        <w:trPr>
          <w:ins w:id="219" w:author="zg" w:date="2017-04-26T11:07:00Z"/>
        </w:trPr>
        <w:tc>
          <w:tcPr>
            <w:tcW w:w="1990" w:type="dxa"/>
            <w:vMerge/>
          </w:tcPr>
          <w:p w:rsidR="00DA6076" w:rsidRDefault="00DA6076" w:rsidP="00B448B5">
            <w:pPr>
              <w:pStyle w:val="a3"/>
              <w:ind w:firstLineChars="0" w:firstLine="0"/>
              <w:rPr>
                <w:ins w:id="220" w:author="zg" w:date="2017-04-26T11:07:00Z"/>
              </w:rPr>
            </w:pPr>
          </w:p>
        </w:tc>
        <w:tc>
          <w:tcPr>
            <w:tcW w:w="1962" w:type="dxa"/>
          </w:tcPr>
          <w:p w:rsidR="00DA6076" w:rsidRDefault="00DA6076" w:rsidP="00B448B5">
            <w:pPr>
              <w:pStyle w:val="a3"/>
              <w:ind w:firstLineChars="0" w:firstLine="0"/>
              <w:rPr>
                <w:ins w:id="221" w:author="zg" w:date="2017-04-26T11:07:00Z"/>
              </w:rPr>
            </w:pPr>
            <w:ins w:id="222" w:author="zg" w:date="2017-04-26T11:08:00Z">
              <w:r>
                <w:t>CMD 4</w:t>
              </w:r>
            </w:ins>
            <w:ins w:id="223" w:author="zg" w:date="2017-04-26T11:10:00Z">
              <w:r>
                <w:rPr>
                  <w:rFonts w:hint="eastAsia"/>
                </w:rPr>
                <w:t>字节</w:t>
              </w:r>
            </w:ins>
          </w:p>
        </w:tc>
        <w:tc>
          <w:tcPr>
            <w:tcW w:w="3924" w:type="dxa"/>
          </w:tcPr>
          <w:p w:rsidR="00DA6076" w:rsidRDefault="00DA6076" w:rsidP="00B448B5">
            <w:pPr>
              <w:pStyle w:val="a3"/>
              <w:ind w:firstLineChars="0" w:firstLine="0"/>
              <w:rPr>
                <w:ins w:id="224" w:author="zg" w:date="2017-04-26T11:07:00Z"/>
              </w:rPr>
            </w:pPr>
            <w:ins w:id="225" w:author="zg" w:date="2017-04-26T11:09:00Z">
              <w:r>
                <w:rPr>
                  <w:rFonts w:hint="eastAsia"/>
                </w:rPr>
                <w:t>Protobuf</w:t>
              </w:r>
            </w:ins>
          </w:p>
        </w:tc>
      </w:tr>
    </w:tbl>
    <w:p w:rsidR="005A490C" w:rsidRDefault="005A490C" w:rsidP="005A490C">
      <w:pPr>
        <w:pStyle w:val="2"/>
        <w:rPr>
          <w:ins w:id="226" w:author="zg" w:date="2017-04-25T20:42:00Z"/>
        </w:rPr>
      </w:pPr>
      <w:bookmarkStart w:id="227" w:name="_Toc480980796"/>
      <w:ins w:id="228" w:author="zg" w:date="2017-04-25T20:42:00Z">
        <w:r>
          <w:rPr>
            <w:rFonts w:hint="eastAsia"/>
          </w:rPr>
          <w:lastRenderedPageBreak/>
          <w:t>电商支付时序图</w:t>
        </w:r>
        <w:bookmarkEnd w:id="227"/>
      </w:ins>
    </w:p>
    <w:p w:rsidR="005A490C" w:rsidRDefault="005A490C" w:rsidP="005A490C">
      <w:pPr>
        <w:rPr>
          <w:ins w:id="229" w:author="zg" w:date="2017-04-25T20:42:00Z"/>
        </w:rPr>
      </w:pPr>
      <w:ins w:id="230" w:author="zg" w:date="2017-04-25T20:42:00Z">
        <w:r>
          <w:rPr>
            <w:rFonts w:hint="eastAsia"/>
          </w:rPr>
          <w:t>以支付为例的一个时序图：</w:t>
        </w:r>
      </w:ins>
    </w:p>
    <w:p w:rsidR="005A490C" w:rsidRDefault="005A490C" w:rsidP="005A490C">
      <w:pPr>
        <w:rPr>
          <w:ins w:id="231" w:author="zg" w:date="2017-04-25T20:42:00Z"/>
        </w:rPr>
      </w:pPr>
      <w:ins w:id="232" w:author="zg" w:date="2017-04-25T20:42:00Z">
        <w:r>
          <w:object w:dxaOrig="10695" w:dyaOrig="6931">
            <v:shape id="_x0000_i1034" type="#_x0000_t75" style="width:414.75pt;height:269.25pt" o:ole="">
              <v:imagedata r:id="rId27" o:title=""/>
            </v:shape>
            <o:OLEObject Type="Embed" ProgID="Visio.Drawing.15" ShapeID="_x0000_i1034" DrawAspect="Content" ObjectID="_1554724861" r:id="rId28"/>
          </w:object>
        </w:r>
      </w:ins>
    </w:p>
    <w:p w:rsidR="005A490C" w:rsidRDefault="00952D44" w:rsidP="005A490C">
      <w:pPr>
        <w:jc w:val="center"/>
        <w:rPr>
          <w:ins w:id="233" w:author="zg" w:date="2017-04-25T20:42:00Z"/>
        </w:rPr>
      </w:pPr>
      <w:ins w:id="234" w:author="zg" w:date="2017-04-25T20:42:00Z">
        <w:r>
          <w:rPr>
            <w:rFonts w:hint="eastAsia"/>
          </w:rPr>
          <w:t>图</w:t>
        </w:r>
      </w:ins>
      <w:ins w:id="235" w:author="zg" w:date="2017-04-26T11:12:00Z">
        <w:r w:rsidR="00696D45">
          <w:rPr>
            <w:rFonts w:hint="eastAsia"/>
          </w:rPr>
          <w:t>九</w:t>
        </w:r>
      </w:ins>
    </w:p>
    <w:p w:rsidR="005A490C" w:rsidRDefault="005A490C" w:rsidP="005A490C">
      <w:pPr>
        <w:rPr>
          <w:ins w:id="236" w:author="zg" w:date="2017-04-25T20:42:00Z"/>
        </w:rPr>
      </w:pPr>
      <w:ins w:id="237" w:author="zg" w:date="2017-04-25T20:42:00Z">
        <w:r>
          <w:rPr>
            <w:rFonts w:hint="eastAsia"/>
          </w:rPr>
          <w:t>库存需要根据需求分两种处理：</w:t>
        </w:r>
      </w:ins>
    </w:p>
    <w:p w:rsidR="005A490C" w:rsidRDefault="005A490C">
      <w:pPr>
        <w:pStyle w:val="a3"/>
        <w:numPr>
          <w:ilvl w:val="0"/>
          <w:numId w:val="18"/>
        </w:numPr>
        <w:ind w:firstLineChars="0"/>
        <w:rPr>
          <w:ins w:id="238" w:author="zg" w:date="2017-04-25T20:43:00Z"/>
        </w:rPr>
        <w:pPrChange w:id="239" w:author="zg" w:date="2017-04-25T20:43:00Z">
          <w:pPr>
            <w:pStyle w:val="2"/>
          </w:pPr>
        </w:pPrChange>
      </w:pPr>
      <w:ins w:id="240" w:author="zg" w:date="2017-04-25T20:42:00Z">
        <w:r>
          <w:rPr>
            <w:rFonts w:hint="eastAsia"/>
          </w:rPr>
          <w:t>强一致性，就采用全局锁或者乐观锁的方式实现。</w:t>
        </w:r>
      </w:ins>
    </w:p>
    <w:p w:rsidR="005A490C" w:rsidRPr="0099040E" w:rsidRDefault="005A490C">
      <w:pPr>
        <w:pStyle w:val="a3"/>
        <w:numPr>
          <w:ilvl w:val="0"/>
          <w:numId w:val="18"/>
        </w:numPr>
        <w:ind w:firstLineChars="0"/>
        <w:rPr>
          <w:ins w:id="241" w:author="zg" w:date="2017-04-25T17:15:00Z"/>
          <w:rPrChange w:id="242" w:author="zg" w:date="2017-04-25T19:25:00Z">
            <w:rPr>
              <w:ins w:id="243" w:author="zg" w:date="2017-04-25T17:15:00Z"/>
            </w:rPr>
          </w:rPrChange>
        </w:rPr>
        <w:pPrChange w:id="244" w:author="zg" w:date="2017-04-25T20:43:00Z">
          <w:pPr>
            <w:pStyle w:val="2"/>
          </w:pPr>
        </w:pPrChange>
      </w:pPr>
      <w:ins w:id="245" w:author="zg" w:date="2017-04-25T20:42:00Z">
        <w:r>
          <w:rPr>
            <w:rFonts w:hint="eastAsia"/>
          </w:rPr>
          <w:t>弱一致性，采用MQ，推送消息进行库存增减等，提高效率。</w:t>
        </w:r>
      </w:ins>
    </w:p>
    <w:p w:rsidR="00124A66" w:rsidRDefault="00124A66" w:rsidP="00124A66">
      <w:pPr>
        <w:pStyle w:val="2"/>
      </w:pPr>
      <w:bookmarkStart w:id="246" w:name="_Toc480980797"/>
      <w:r>
        <w:t>服务注册和发现</w:t>
      </w:r>
      <w:bookmarkEnd w:id="246"/>
    </w:p>
    <w:p w:rsidR="00BE1FE9" w:rsidRDefault="00C40C0A" w:rsidP="00124A66">
      <w:r>
        <w:rPr>
          <w:rFonts w:hint="eastAsia"/>
        </w:rPr>
        <w:t>服务请求方需要知道</w:t>
      </w:r>
      <w:r w:rsidR="00BE1FE9">
        <w:t>服务实例的网络地址（IP 和端口）</w:t>
      </w:r>
      <w:ins w:id="247" w:author="zg" w:date="2017-04-22T15:36:00Z">
        <w:r>
          <w:rPr>
            <w:rFonts w:hint="eastAsia"/>
          </w:rPr>
          <w:t>，</w:t>
        </w:r>
      </w:ins>
      <w:ins w:id="248" w:author="zg" w:date="2017-04-22T15:39:00Z">
        <w:r>
          <w:rPr>
            <w:rFonts w:hint="eastAsia"/>
          </w:rPr>
          <w:t>在微服务体系中，</w:t>
        </w:r>
      </w:ins>
      <w:ins w:id="249" w:author="zg" w:date="2017-04-22T15:37:00Z">
        <w:r>
          <w:rPr>
            <w:rFonts w:hint="eastAsia"/>
          </w:rPr>
          <w:t>由于</w:t>
        </w:r>
        <w:r>
          <w:t>服务实例会被动态地分配网络地址</w:t>
        </w:r>
      </w:ins>
      <w:ins w:id="250" w:author="zg" w:date="2017-04-22T15:38:00Z">
        <w:r>
          <w:rPr>
            <w:rFonts w:hint="eastAsia"/>
          </w:rPr>
          <w:t>，</w:t>
        </w:r>
      </w:ins>
      <w:ins w:id="251" w:author="zg" w:date="2017-04-22T15:39:00Z">
        <w:r>
          <w:rPr>
            <w:rFonts w:hint="eastAsia"/>
          </w:rPr>
          <w:t>而且</w:t>
        </w:r>
      </w:ins>
      <w:ins w:id="252" w:author="zg" w:date="2017-04-22T15:37:00Z">
        <w:r>
          <w:t>自动伸缩、故障和升级，服务实例会动态地改变</w:t>
        </w:r>
        <w:r>
          <w:rPr>
            <w:rFonts w:hint="eastAsia"/>
          </w:rPr>
          <w:t>，</w:t>
        </w:r>
      </w:ins>
      <w:ins w:id="253" w:author="zg" w:date="2017-04-22T15:36:00Z">
        <w:r>
          <w:rPr>
            <w:rFonts w:hint="eastAsia"/>
          </w:rPr>
          <w:t>网络地址是相对动态的，</w:t>
        </w:r>
      </w:ins>
      <w:ins w:id="254" w:author="zg" w:date="2017-04-22T15:38:00Z">
        <w:r>
          <w:rPr>
            <w:rFonts w:hint="eastAsia"/>
          </w:rPr>
          <w:t>需要引入服务发现机制解决这个问题</w:t>
        </w:r>
      </w:ins>
      <w:ins w:id="255" w:author="zg" w:date="2017-04-22T15:39:00Z">
        <w:r>
          <w:rPr>
            <w:rFonts w:hint="eastAsia"/>
          </w:rPr>
          <w:t>。</w:t>
        </w:r>
      </w:ins>
    </w:p>
    <w:p w:rsidR="00A24B7B" w:rsidRDefault="00124A66">
      <w:pPr>
        <w:pStyle w:val="5"/>
        <w:pPrChange w:id="256" w:author="zg" w:date="2017-04-25T20:53:00Z">
          <w:pPr/>
        </w:pPrChange>
      </w:pPr>
      <w:r>
        <w:rPr>
          <w:rFonts w:hint="eastAsia"/>
        </w:rPr>
        <w:lastRenderedPageBreak/>
        <w:t>当前系统采用</w:t>
      </w:r>
      <w:r>
        <w:t>Z</w:t>
      </w:r>
      <w:r>
        <w:rPr>
          <w:rFonts w:hint="eastAsia"/>
        </w:rPr>
        <w:t>ookeeper做服务发现，</w:t>
      </w:r>
      <w:del w:id="257" w:author="zg" w:date="2017-04-26T13:32:00Z">
        <w:r w:rsidDel="00DA6076">
          <w:rPr>
            <w:rFonts w:hint="eastAsia"/>
          </w:rPr>
          <w:delText>但是</w:delText>
        </w:r>
      </w:del>
      <w:r w:rsidRPr="00124A66">
        <w:t>ZooKeeper是按照CP原则构建的，</w:t>
      </w:r>
      <w:del w:id="258" w:author="zg" w:date="2017-04-25T20:56:00Z">
        <w:r w:rsidRPr="00124A66" w:rsidDel="00672F07">
          <w:delText>也就是说</w:delText>
        </w:r>
      </w:del>
      <w:r w:rsidRPr="00124A66">
        <w:t>它能保证每个节点的数据保持一致</w:t>
      </w:r>
      <w:del w:id="259" w:author="zg" w:date="2017-04-19T11:34:00Z">
        <w:r w:rsidDel="00266844">
          <w:rPr>
            <w:rFonts w:hint="eastAsia"/>
          </w:rPr>
          <w:delText>，而</w:delText>
        </w:r>
        <w:r w:rsidRPr="00124A66" w:rsidDel="00266844">
          <w:delText>一个Service</w:delText>
        </w:r>
        <w:r w:rsidDel="00266844">
          <w:delText>发现服务应该从一开始就被设计成高可用的</w:delText>
        </w:r>
        <w:r w:rsidDel="00266844">
          <w:rPr>
            <w:rFonts w:hint="eastAsia"/>
          </w:rPr>
          <w:delText>，所以它并不合适于做服务发现。</w:delText>
        </w:r>
        <w:r w:rsidDel="00266844">
          <w:delText>Netflix Eureka</w:delText>
        </w:r>
        <w:r w:rsidDel="00266844">
          <w:rPr>
            <w:rFonts w:hint="eastAsia"/>
          </w:rPr>
          <w:delText>是按照AP原则构建，</w:delText>
        </w:r>
        <w:r w:rsidR="00B03589" w:rsidDel="00266844">
          <w:rPr>
            <w:rFonts w:hint="eastAsia"/>
          </w:rPr>
          <w:delText>符合架构的</w:delText>
        </w:r>
        <w:r w:rsidR="00A24B7B" w:rsidDel="00266844">
          <w:rPr>
            <w:rFonts w:hint="eastAsia"/>
          </w:rPr>
          <w:delText>需要</w:delText>
        </w:r>
      </w:del>
      <w:r w:rsidR="00A24B7B">
        <w:rPr>
          <w:rFonts w:hint="eastAsia"/>
        </w:rPr>
        <w:t>。</w:t>
      </w:r>
    </w:p>
    <w:p w:rsidR="00124A66" w:rsidDel="00266844" w:rsidRDefault="00B03589" w:rsidP="0076272C">
      <w:pPr>
        <w:pStyle w:val="a3"/>
        <w:numPr>
          <w:ilvl w:val="0"/>
          <w:numId w:val="8"/>
        </w:numPr>
        <w:ind w:firstLineChars="0"/>
        <w:rPr>
          <w:del w:id="260" w:author="zg" w:date="2017-04-19T11:34:00Z"/>
        </w:rPr>
      </w:pPr>
      <w:del w:id="261" w:author="zg" w:date="2017-04-19T11:34:00Z">
        <w:r w:rsidDel="00266844">
          <w:delText>Eureka通过运行多个实例，并进行互相注册的方式</w:delText>
        </w:r>
        <w:r w:rsidDel="00266844">
          <w:rPr>
            <w:rFonts w:hint="eastAsia"/>
          </w:rPr>
          <w:delText>可以比较方便的</w:delText>
        </w:r>
        <w:r w:rsidDel="00266844">
          <w:delText>实现高可用的部署</w:delText>
        </w:r>
        <w:r w:rsidDel="00266844">
          <w:rPr>
            <w:rFonts w:hint="eastAsia"/>
          </w:rPr>
          <w:delText>。</w:delText>
        </w:r>
        <w:r w:rsidR="00A24B7B" w:rsidDel="00266844">
          <w:rPr>
            <w:rFonts w:hint="eastAsia"/>
          </w:rPr>
          <w:delText>如图：</w:delText>
        </w:r>
      </w:del>
    </w:p>
    <w:p w:rsidR="00A24B7B" w:rsidDel="00266844" w:rsidRDefault="00A24B7B" w:rsidP="00A24B7B">
      <w:pPr>
        <w:jc w:val="center"/>
        <w:rPr>
          <w:del w:id="262" w:author="zg" w:date="2017-04-19T11:34:00Z"/>
        </w:rPr>
      </w:pPr>
      <w:del w:id="263" w:author="zg" w:date="2017-04-19T11:34:00Z">
        <w:r w:rsidDel="00266844">
          <w:object w:dxaOrig="7996" w:dyaOrig="2866">
            <v:shape id="_x0000_i1035" type="#_x0000_t75" style="width:399.75pt;height:143.25pt" o:ole="">
              <v:imagedata r:id="rId29" o:title=""/>
            </v:shape>
            <o:OLEObject Type="Embed" ProgID="Visio.Drawing.15" ShapeID="_x0000_i1035" DrawAspect="Content" ObjectID="_1554724862" r:id="rId30"/>
          </w:object>
        </w:r>
      </w:del>
    </w:p>
    <w:p w:rsidR="00A24B7B" w:rsidDel="00266844" w:rsidRDefault="00A24B7B" w:rsidP="00A24B7B">
      <w:pPr>
        <w:jc w:val="center"/>
        <w:rPr>
          <w:del w:id="264" w:author="zg" w:date="2017-04-19T11:34:00Z"/>
        </w:rPr>
      </w:pPr>
      <w:del w:id="265" w:author="zg" w:date="2017-04-19T11:34:00Z">
        <w:r w:rsidDel="00266844">
          <w:rPr>
            <w:rFonts w:hint="eastAsia"/>
          </w:rPr>
          <w:delText>图</w:delText>
        </w:r>
        <w:r w:rsidR="002D640A" w:rsidDel="00266844">
          <w:rPr>
            <w:rFonts w:hint="eastAsia"/>
          </w:rPr>
          <w:delText>四</w:delText>
        </w:r>
      </w:del>
      <w:del w:id="266" w:author="zg" w:date="2017-04-12T09:55:00Z">
        <w:r w:rsidDel="00246834">
          <w:rPr>
            <w:rFonts w:hint="eastAsia"/>
          </w:rPr>
          <w:delText>四</w:delText>
        </w:r>
      </w:del>
    </w:p>
    <w:p w:rsidR="0076272C" w:rsidDel="00266844" w:rsidRDefault="0076272C" w:rsidP="0076272C">
      <w:pPr>
        <w:ind w:leftChars="100" w:left="240"/>
        <w:rPr>
          <w:del w:id="267" w:author="zg" w:date="2017-04-19T11:34:00Z"/>
        </w:rPr>
      </w:pPr>
      <w:del w:id="268" w:author="zg" w:date="2017-04-19T11:34:00Z">
        <w:r w:rsidDel="00266844">
          <w:delText>看到3个注册中心组成了集群，service服务通过Eureka1同步给了与之互相注册的Eureka2和Eureka3</w:delText>
        </w:r>
        <w:r w:rsidDel="00266844">
          <w:rPr>
            <w:rFonts w:hint="eastAsia"/>
          </w:rPr>
          <w:delText>。</w:delText>
        </w:r>
      </w:del>
    </w:p>
    <w:p w:rsidR="0020364F" w:rsidRDefault="0076272C" w:rsidP="0020364F">
      <w:pPr>
        <w:pStyle w:val="a3"/>
        <w:numPr>
          <w:ilvl w:val="0"/>
          <w:numId w:val="8"/>
        </w:numPr>
        <w:ind w:firstLineChars="0"/>
        <w:rPr>
          <w:ins w:id="269" w:author="zg" w:date="2017-04-22T15:43:00Z"/>
        </w:rPr>
      </w:pPr>
      <w:del w:id="270" w:author="zg" w:date="2017-04-19T11:34:00Z">
        <w:r w:rsidDel="00266844">
          <w:delText>Eureka</w:delText>
        </w:r>
        <w:r w:rsidDel="00266844">
          <w:rPr>
            <w:rFonts w:hint="eastAsia"/>
          </w:rPr>
          <w:delText>提供了server端和client。</w:delText>
        </w:r>
        <w:r w:rsidDel="00266844">
          <w:delText>client</w:delText>
        </w:r>
        <w:r w:rsidDel="00266844">
          <w:rPr>
            <w:rFonts w:hint="eastAsia"/>
          </w:rPr>
          <w:delText>是服务提供者，server端提供服务注册和发现，并提供了查看界面。</w:delText>
        </w:r>
      </w:del>
      <w:ins w:id="271" w:author="zg" w:date="2017-04-15T14:40:00Z">
        <w:r w:rsidR="0020364F">
          <w:rPr>
            <w:rFonts w:hint="eastAsia"/>
          </w:rPr>
          <w:t>后台</w:t>
        </w:r>
      </w:ins>
      <w:ins w:id="272" w:author="zg" w:date="2017-04-15T14:42:00Z">
        <w:r w:rsidR="001E3DF1">
          <w:rPr>
            <w:rFonts w:hint="eastAsia"/>
          </w:rPr>
          <w:t>有</w:t>
        </w:r>
      </w:ins>
      <w:ins w:id="273" w:author="zg" w:date="2017-04-15T14:41:00Z">
        <w:r w:rsidR="0020364F" w:rsidRPr="0020364F">
          <w:t>golang</w:t>
        </w:r>
        <w:r w:rsidR="0020364F">
          <w:rPr>
            <w:rFonts w:hint="eastAsia"/>
          </w:rPr>
          <w:t>、</w:t>
        </w:r>
      </w:ins>
      <w:ins w:id="274" w:author="zg" w:date="2017-04-15T14:42:00Z">
        <w:r w:rsidR="0020364F">
          <w:t>Erlang</w:t>
        </w:r>
        <w:r w:rsidR="0020364F">
          <w:rPr>
            <w:rFonts w:hint="eastAsia"/>
          </w:rPr>
          <w:t>等</w:t>
        </w:r>
        <w:r w:rsidR="001E3DF1">
          <w:rPr>
            <w:rFonts w:hint="eastAsia"/>
          </w:rPr>
          <w:t>编写的服务，采用自定义的格式</w:t>
        </w:r>
      </w:ins>
      <w:ins w:id="275" w:author="zg" w:date="2017-04-15T14:43:00Z">
        <w:r w:rsidR="001E3DF1">
          <w:rPr>
            <w:rFonts w:hint="eastAsia"/>
          </w:rPr>
          <w:t>向zookeeper进行了注册，</w:t>
        </w:r>
      </w:ins>
      <w:ins w:id="276" w:author="zg" w:date="2017-04-25T20:52:00Z">
        <w:r w:rsidR="009721F2">
          <w:rPr>
            <w:rFonts w:hint="eastAsia"/>
          </w:rPr>
          <w:t>城市渲染服务</w:t>
        </w:r>
      </w:ins>
      <w:ins w:id="277" w:author="zg" w:date="2017-04-15T14:44:00Z">
        <w:r w:rsidR="001E3DF1">
          <w:rPr>
            <w:rFonts w:hint="eastAsia"/>
          </w:rPr>
          <w:t>采用zookeeper做服务发现。</w:t>
        </w:r>
      </w:ins>
      <w:ins w:id="278" w:author="zg" w:date="2017-04-22T15:43:00Z">
        <w:r w:rsidR="00C40C0A">
          <w:rPr>
            <w:rFonts w:hint="eastAsia"/>
          </w:rPr>
          <w:t>注册节点的格式如下：</w:t>
        </w:r>
      </w:ins>
    </w:p>
    <w:p w:rsidR="00C40C0A" w:rsidRDefault="00C40C0A">
      <w:pPr>
        <w:pStyle w:val="a3"/>
        <w:ind w:left="420" w:firstLineChars="0" w:firstLine="0"/>
        <w:rPr>
          <w:ins w:id="279" w:author="zg" w:date="2017-04-19T11:34:00Z"/>
        </w:rPr>
        <w:pPrChange w:id="280" w:author="zg" w:date="2017-04-22T15:43:00Z">
          <w:pPr>
            <w:pStyle w:val="a3"/>
            <w:numPr>
              <w:numId w:val="8"/>
            </w:numPr>
            <w:ind w:left="420" w:firstLineChars="0" w:hanging="420"/>
          </w:pPr>
        </w:pPrChange>
      </w:pPr>
      <w:ins w:id="281" w:author="zg" w:date="2017-04-22T15:44:00Z">
        <w:r>
          <w:rPr>
            <w:rFonts w:hint="eastAsia"/>
          </w:rPr>
          <w:t>serviceName：{url：“http://192.168.0.1:8080</w:t>
        </w:r>
      </w:ins>
      <w:ins w:id="282" w:author="zg" w:date="2017-04-22T15:45:00Z">
        <w:r>
          <w:t>/ucenter</w:t>
        </w:r>
      </w:ins>
      <w:ins w:id="283" w:author="zg" w:date="2017-04-22T15:44:00Z">
        <w:r>
          <w:rPr>
            <w:rFonts w:hint="eastAsia"/>
          </w:rPr>
          <w:t>”}</w:t>
        </w:r>
      </w:ins>
    </w:p>
    <w:p w:rsidR="001A0C48" w:rsidRDefault="0006638B" w:rsidP="0020364F">
      <w:pPr>
        <w:pStyle w:val="a3"/>
        <w:numPr>
          <w:ilvl w:val="0"/>
          <w:numId w:val="8"/>
        </w:numPr>
        <w:ind w:firstLineChars="0"/>
        <w:rPr>
          <w:ins w:id="284" w:author="zg" w:date="2017-04-19T12:12:00Z"/>
        </w:rPr>
      </w:pPr>
      <w:ins w:id="285" w:author="zg" w:date="2017-04-22T15:46:00Z">
        <w:r>
          <w:rPr>
            <w:rFonts w:hint="eastAsia"/>
          </w:rPr>
          <w:t>青云Zookeeper性能</w:t>
        </w:r>
      </w:ins>
      <w:ins w:id="286" w:author="zg" w:date="2017-04-19T12:12:00Z">
        <w:r w:rsidR="00F85119">
          <w:rPr>
            <w:rFonts w:hint="eastAsia"/>
          </w:rPr>
          <w:t>：</w:t>
        </w:r>
      </w:ins>
    </w:p>
    <w:p w:rsidR="00682C95" w:rsidRDefault="00682C95">
      <w:pPr>
        <w:pStyle w:val="a3"/>
        <w:ind w:left="420" w:firstLineChars="0" w:firstLine="0"/>
        <w:rPr>
          <w:ins w:id="287" w:author="zg" w:date="2017-04-25T20:47:00Z"/>
        </w:rPr>
        <w:pPrChange w:id="288" w:author="zg" w:date="2017-04-19T12:12:00Z">
          <w:pPr>
            <w:pStyle w:val="a3"/>
            <w:numPr>
              <w:numId w:val="8"/>
            </w:numPr>
            <w:ind w:left="420" w:firstLineChars="0" w:hanging="420"/>
          </w:pPr>
        </w:pPrChange>
      </w:pPr>
      <w:ins w:id="289" w:author="zg" w:date="2017-04-25T20:47:00Z">
        <w:r>
          <w:t>异步并发操作100个 zNode 节点， 节点大小分别为100 B、 1 KB、 10 kB、 100 KB、 500 KB, 测试操作同测试一。测试结果如下，latency 单位为微秒</w:t>
        </w:r>
        <w:r>
          <w:rPr>
            <w:rFonts w:hint="eastAsia"/>
          </w:rPr>
          <w:t>。</w:t>
        </w:r>
      </w:ins>
    </w:p>
    <w:p w:rsidR="00682C95" w:rsidRDefault="00682C95">
      <w:pPr>
        <w:pStyle w:val="a3"/>
        <w:ind w:left="420" w:firstLineChars="0" w:firstLine="0"/>
        <w:rPr>
          <w:ins w:id="290" w:author="zg" w:date="2017-04-25T20:48:00Z"/>
          <w:shd w:val="clear" w:color="auto" w:fill="FFFFFF"/>
        </w:rPr>
        <w:pPrChange w:id="291" w:author="zg" w:date="2017-04-19T12:12:00Z">
          <w:pPr>
            <w:pStyle w:val="a3"/>
            <w:numPr>
              <w:numId w:val="8"/>
            </w:numPr>
            <w:ind w:left="420" w:firstLineChars="0" w:hanging="420"/>
          </w:pPr>
        </w:pPrChange>
      </w:pPr>
      <w:ins w:id="292" w:author="zg" w:date="2017-04-25T20:47:00Z">
        <w:r>
          <w:rPr>
            <w:noProof/>
          </w:rPr>
          <w:drawing>
            <wp:inline distT="0" distB="0" distL="0" distR="0" wp14:anchorId="3AF9F1FD" wp14:editId="21C54776">
              <wp:extent cx="4819650" cy="1400175"/>
              <wp:effectExtent l="0" t="0" r="0" b="9525"/>
              <wp:docPr id="10" name="图片 10" descr="https://docs.qingcloud.com/_images/zk_benchmark_table2.png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8" descr="https://docs.qingcloud.com/_images/zk_benchmark_table2.png"/>
                      <pic:cNvPicPr>
                        <a:picLocks noChangeAspect="1" noChangeArrowheads="1"/>
                      </pic:cNvPicPr>
                    </pic:nvPicPr>
                    <pic:blipFill>
                      <a:blip r:embed="rId3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4819650" cy="1400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:rsidR="00682C95" w:rsidRDefault="00682C95">
      <w:pPr>
        <w:pStyle w:val="a3"/>
        <w:ind w:left="420" w:firstLineChars="0" w:firstLine="0"/>
        <w:rPr>
          <w:ins w:id="293" w:author="zg" w:date="2017-04-25T20:47:00Z"/>
          <w:shd w:val="clear" w:color="auto" w:fill="FFFFFF"/>
        </w:rPr>
        <w:pPrChange w:id="294" w:author="zg" w:date="2017-04-19T12:12:00Z">
          <w:pPr>
            <w:pStyle w:val="a3"/>
            <w:numPr>
              <w:numId w:val="8"/>
            </w:numPr>
            <w:ind w:left="420" w:firstLineChars="0" w:hanging="420"/>
          </w:pPr>
        </w:pPrChange>
      </w:pPr>
      <w:ins w:id="295" w:author="zg" w:date="2017-04-25T20:48:00Z">
        <w:r>
          <w:rPr>
            <w:noProof/>
          </w:rPr>
          <w:lastRenderedPageBreak/>
          <w:drawing>
            <wp:inline distT="0" distB="0" distL="0" distR="0" wp14:anchorId="28533776" wp14:editId="1B83692F">
              <wp:extent cx="5162550" cy="3133725"/>
              <wp:effectExtent l="0" t="0" r="0" b="9525"/>
              <wp:docPr id="11" name="图片 11" descr="https://docs.qingcloud.com/_images/zk_benchmark_chart2.png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20" descr="https://docs.qingcloud.com/_images/zk_benchmark_chart2.png"/>
                      <pic:cNvPicPr>
                        <a:picLocks noChangeAspect="1" noChangeArrowheads="1"/>
                      </pic:cNvPicPr>
                    </pic:nvPicPr>
                    <pic:blipFill>
                      <a:blip r:embed="rId3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162550" cy="3133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:rsidR="00F85119" w:rsidRDefault="000008D3">
      <w:pPr>
        <w:pStyle w:val="a3"/>
        <w:ind w:left="420" w:firstLineChars="0" w:firstLine="0"/>
        <w:rPr>
          <w:ins w:id="296" w:author="zg" w:date="2017-04-25T20:54:00Z"/>
          <w:shd w:val="clear" w:color="auto" w:fill="FFFFFF"/>
        </w:rPr>
        <w:pPrChange w:id="297" w:author="zg" w:date="2017-04-19T12:12:00Z">
          <w:pPr>
            <w:pStyle w:val="a3"/>
            <w:numPr>
              <w:numId w:val="8"/>
            </w:numPr>
            <w:ind w:left="420" w:firstLineChars="0" w:hanging="420"/>
          </w:pPr>
        </w:pPrChange>
      </w:pPr>
      <w:ins w:id="298" w:author="zg" w:date="2017-04-22T16:00:00Z">
        <w:r>
          <w:rPr>
            <w:rFonts w:hint="eastAsia"/>
            <w:shd w:val="clear" w:color="auto" w:fill="FFFFFF"/>
          </w:rPr>
          <w:t>青云</w:t>
        </w:r>
      </w:ins>
      <w:ins w:id="299" w:author="zg" w:date="2017-04-19T12:13:00Z">
        <w:r w:rsidR="00F85119">
          <w:rPr>
            <w:shd w:val="clear" w:color="auto" w:fill="FFFFFF"/>
          </w:rPr>
          <w:t>ZooKeeper 在此次测试中，</w:t>
        </w:r>
      </w:ins>
      <w:ins w:id="300" w:author="zg" w:date="2017-04-22T16:00:00Z">
        <w:r>
          <w:rPr>
            <w:rFonts w:hint="eastAsia"/>
            <w:shd w:val="clear" w:color="auto" w:fill="FFFFFF"/>
          </w:rPr>
          <w:t>性能</w:t>
        </w:r>
      </w:ins>
      <w:ins w:id="301" w:author="zg" w:date="2017-04-22T16:01:00Z">
        <w:r>
          <w:rPr>
            <w:rFonts w:hint="eastAsia"/>
            <w:shd w:val="clear" w:color="auto" w:fill="FFFFFF"/>
          </w:rPr>
          <w:t>优秀</w:t>
        </w:r>
      </w:ins>
      <w:ins w:id="302" w:author="zg" w:date="2017-04-22T16:00:00Z">
        <w:r>
          <w:rPr>
            <w:rFonts w:hint="eastAsia"/>
            <w:shd w:val="clear" w:color="auto" w:fill="FFFFFF"/>
          </w:rPr>
          <w:t>，</w:t>
        </w:r>
      </w:ins>
      <w:ins w:id="303" w:author="zg" w:date="2017-04-25T17:17:00Z">
        <w:r w:rsidR="000208D1">
          <w:rPr>
            <w:rFonts w:hint="eastAsia"/>
            <w:shd w:val="clear" w:color="auto" w:fill="FFFFFF"/>
          </w:rPr>
          <w:t>并发</w:t>
        </w:r>
      </w:ins>
      <w:ins w:id="304" w:author="zg" w:date="2017-04-25T20:49:00Z">
        <w:r w:rsidR="00682C95">
          <w:rPr>
            <w:rFonts w:hint="eastAsia"/>
            <w:shd w:val="clear" w:color="auto" w:fill="FFFFFF"/>
          </w:rPr>
          <w:t>查询100个节点，10K数据不到</w:t>
        </w:r>
      </w:ins>
      <w:ins w:id="305" w:author="zg" w:date="2017-04-25T20:50:00Z">
        <w:r w:rsidR="00682C95">
          <w:rPr>
            <w:rFonts w:hint="eastAsia"/>
            <w:shd w:val="clear" w:color="auto" w:fill="FFFFFF"/>
          </w:rPr>
          <w:t>0.5秒</w:t>
        </w:r>
      </w:ins>
      <w:ins w:id="306" w:author="zg" w:date="2017-04-22T16:01:00Z">
        <w:r>
          <w:rPr>
            <w:rFonts w:hint="eastAsia"/>
            <w:shd w:val="clear" w:color="auto" w:fill="FFFFFF"/>
          </w:rPr>
          <w:t>。</w:t>
        </w:r>
      </w:ins>
    </w:p>
    <w:p w:rsidR="009721F2" w:rsidRDefault="009721F2">
      <w:pPr>
        <w:pStyle w:val="5"/>
        <w:rPr>
          <w:ins w:id="307" w:author="zg" w:date="2017-04-25T20:54:00Z"/>
        </w:rPr>
        <w:pPrChange w:id="308" w:author="zg" w:date="2017-04-25T20:54:00Z">
          <w:pPr/>
        </w:pPrChange>
      </w:pPr>
      <w:ins w:id="309" w:author="zg" w:date="2017-04-25T20:54:00Z">
        <w:r>
          <w:t>Netflix Eureka</w:t>
        </w:r>
        <w:bookmarkStart w:id="310" w:name="_GoBack"/>
        <w:bookmarkEnd w:id="310"/>
        <w:r>
          <w:rPr>
            <w:rFonts w:hint="eastAsia"/>
          </w:rPr>
          <w:t>按照AP原则构建，java电商部分采用</w:t>
        </w:r>
        <w:r>
          <w:t>Eureka</w:t>
        </w:r>
        <w:r>
          <w:rPr>
            <w:rFonts w:hint="eastAsia"/>
          </w:rPr>
          <w:t>做服务发现。</w:t>
        </w:r>
      </w:ins>
    </w:p>
    <w:p w:rsidR="009721F2" w:rsidRDefault="009721F2">
      <w:pPr>
        <w:pStyle w:val="a3"/>
        <w:numPr>
          <w:ilvl w:val="0"/>
          <w:numId w:val="22"/>
        </w:numPr>
        <w:ind w:firstLineChars="0"/>
        <w:rPr>
          <w:ins w:id="311" w:author="zg" w:date="2017-04-25T20:54:00Z"/>
        </w:rPr>
        <w:pPrChange w:id="312" w:author="zg" w:date="2017-04-25T20:54:00Z">
          <w:pPr>
            <w:pStyle w:val="a3"/>
            <w:numPr>
              <w:numId w:val="8"/>
            </w:numPr>
            <w:ind w:left="420" w:firstLineChars="0" w:hanging="420"/>
          </w:pPr>
        </w:pPrChange>
      </w:pPr>
      <w:ins w:id="313" w:author="zg" w:date="2017-04-25T20:54:00Z">
        <w:r>
          <w:t>Eureka通过运行多个实例，并进行互相注册的方式</w:t>
        </w:r>
        <w:r>
          <w:rPr>
            <w:rFonts w:hint="eastAsia"/>
          </w:rPr>
          <w:t>可以比较方便的</w:t>
        </w:r>
        <w:r>
          <w:t>实现高可用的部署</w:t>
        </w:r>
        <w:r>
          <w:rPr>
            <w:rFonts w:hint="eastAsia"/>
          </w:rPr>
          <w:t>。如图：</w:t>
        </w:r>
      </w:ins>
    </w:p>
    <w:p w:rsidR="009721F2" w:rsidRDefault="009721F2" w:rsidP="009721F2">
      <w:pPr>
        <w:jc w:val="center"/>
        <w:rPr>
          <w:ins w:id="314" w:author="zg" w:date="2017-04-25T20:54:00Z"/>
        </w:rPr>
      </w:pPr>
      <w:ins w:id="315" w:author="zg" w:date="2017-04-25T20:54:00Z">
        <w:r>
          <w:object w:dxaOrig="7996" w:dyaOrig="2866">
            <v:shape id="_x0000_i1036" type="#_x0000_t75" style="width:399.75pt;height:143.25pt" o:ole="">
              <v:imagedata r:id="rId29" o:title=""/>
            </v:shape>
            <o:OLEObject Type="Embed" ProgID="Visio.Drawing.15" ShapeID="_x0000_i1036" DrawAspect="Content" ObjectID="_1554724863" r:id="rId33"/>
          </w:object>
        </w:r>
      </w:ins>
    </w:p>
    <w:p w:rsidR="009721F2" w:rsidRDefault="00696D45" w:rsidP="009721F2">
      <w:pPr>
        <w:jc w:val="center"/>
        <w:rPr>
          <w:ins w:id="316" w:author="zg" w:date="2017-04-25T20:54:00Z"/>
        </w:rPr>
      </w:pPr>
      <w:ins w:id="317" w:author="zg" w:date="2017-04-25T20:54:00Z">
        <w:r>
          <w:rPr>
            <w:rFonts w:hint="eastAsia"/>
          </w:rPr>
          <w:t>图</w:t>
        </w:r>
      </w:ins>
      <w:ins w:id="318" w:author="zg" w:date="2017-04-26T11:12:00Z">
        <w:r>
          <w:rPr>
            <w:rFonts w:hint="eastAsia"/>
          </w:rPr>
          <w:t>十</w:t>
        </w:r>
      </w:ins>
    </w:p>
    <w:p w:rsidR="009721F2" w:rsidRDefault="009721F2">
      <w:pPr>
        <w:ind w:leftChars="100" w:left="240"/>
        <w:rPr>
          <w:ins w:id="319" w:author="zg" w:date="2017-04-25T20:55:00Z"/>
        </w:rPr>
        <w:pPrChange w:id="320" w:author="zg" w:date="2017-04-25T20:55:00Z">
          <w:pPr>
            <w:pStyle w:val="a3"/>
            <w:numPr>
              <w:numId w:val="8"/>
            </w:numPr>
            <w:ind w:left="420" w:firstLineChars="0" w:hanging="420"/>
          </w:pPr>
        </w:pPrChange>
      </w:pPr>
      <w:ins w:id="321" w:author="zg" w:date="2017-04-25T20:54:00Z">
        <w:r>
          <w:t>看到3个注册中心组成了集群，service服务通过Eureka1同步给了与之互相</w:t>
        </w:r>
        <w:r>
          <w:lastRenderedPageBreak/>
          <w:t>注册的Eureka2和Eureka3</w:t>
        </w:r>
        <w:r>
          <w:rPr>
            <w:rFonts w:hint="eastAsia"/>
          </w:rPr>
          <w:t>。</w:t>
        </w:r>
      </w:ins>
    </w:p>
    <w:p w:rsidR="009721F2" w:rsidRPr="009721F2" w:rsidRDefault="009721F2">
      <w:pPr>
        <w:pStyle w:val="a3"/>
        <w:numPr>
          <w:ilvl w:val="0"/>
          <w:numId w:val="22"/>
        </w:numPr>
        <w:ind w:firstLineChars="0"/>
        <w:rPr>
          <w:ins w:id="322" w:author="zg" w:date="2017-04-22T16:02:00Z"/>
          <w:rPrChange w:id="323" w:author="zg" w:date="2017-04-25T20:55:00Z">
            <w:rPr>
              <w:ins w:id="324" w:author="zg" w:date="2017-04-22T16:02:00Z"/>
              <w:shd w:val="clear" w:color="auto" w:fill="FFFFFF"/>
            </w:rPr>
          </w:rPrChange>
        </w:rPr>
        <w:pPrChange w:id="325" w:author="zg" w:date="2017-04-25T20:55:00Z">
          <w:pPr>
            <w:pStyle w:val="a3"/>
            <w:numPr>
              <w:numId w:val="8"/>
            </w:numPr>
            <w:ind w:left="420" w:firstLineChars="0" w:hanging="420"/>
          </w:pPr>
        </w:pPrChange>
      </w:pPr>
      <w:ins w:id="326" w:author="zg" w:date="2017-04-25T20:54:00Z">
        <w:r>
          <w:t>Eureka</w:t>
        </w:r>
        <w:r>
          <w:rPr>
            <w:rFonts w:hint="eastAsia"/>
          </w:rPr>
          <w:t>提供了server端和client。</w:t>
        </w:r>
        <w:r>
          <w:t>client</w:t>
        </w:r>
        <w:r>
          <w:rPr>
            <w:rFonts w:hint="eastAsia"/>
          </w:rPr>
          <w:t>是服务提供者，server端提供服务注册和发现，并提供了查看界面。</w:t>
        </w:r>
      </w:ins>
    </w:p>
    <w:p w:rsidR="00D71670" w:rsidRDefault="000008D3">
      <w:pPr>
        <w:pStyle w:val="a3"/>
        <w:numPr>
          <w:ilvl w:val="0"/>
          <w:numId w:val="23"/>
        </w:numPr>
        <w:ind w:firstLineChars="0"/>
        <w:rPr>
          <w:ins w:id="327" w:author="zg" w:date="2017-04-22T17:30:00Z"/>
          <w:shd w:val="clear" w:color="auto" w:fill="FFFFFF"/>
        </w:rPr>
        <w:pPrChange w:id="328" w:author="zg" w:date="2017-04-25T20:55:00Z">
          <w:pPr>
            <w:pStyle w:val="a3"/>
            <w:numPr>
              <w:numId w:val="8"/>
            </w:numPr>
            <w:ind w:left="420" w:firstLineChars="0" w:hanging="420"/>
          </w:pPr>
        </w:pPrChange>
      </w:pPr>
      <w:ins w:id="329" w:author="zg" w:date="2017-04-22T16:02:00Z">
        <w:r>
          <w:rPr>
            <w:rFonts w:hint="eastAsia"/>
            <w:shd w:val="clear" w:color="auto" w:fill="FFFFFF"/>
          </w:rPr>
          <w:t>API网关</w:t>
        </w:r>
      </w:ins>
      <w:ins w:id="330" w:author="zg" w:date="2017-04-22T17:26:00Z">
        <w:r w:rsidR="00D71670">
          <w:rPr>
            <w:rFonts w:hint="eastAsia"/>
            <w:shd w:val="clear" w:color="auto" w:fill="FFFFFF"/>
          </w:rPr>
          <w:t>发现和调用服务，原则上</w:t>
        </w:r>
      </w:ins>
      <w:ins w:id="331" w:author="zg" w:date="2017-04-22T17:27:00Z">
        <w:r w:rsidR="00D71670">
          <w:rPr>
            <w:rFonts w:hint="eastAsia"/>
            <w:shd w:val="clear" w:color="auto" w:fill="FFFFFF"/>
          </w:rPr>
          <w:t>网关之间不调用。</w:t>
        </w:r>
      </w:ins>
    </w:p>
    <w:p w:rsidR="000008D3" w:rsidRDefault="00D71670">
      <w:pPr>
        <w:pStyle w:val="a3"/>
        <w:numPr>
          <w:ilvl w:val="0"/>
          <w:numId w:val="23"/>
        </w:numPr>
        <w:ind w:firstLineChars="0"/>
        <w:rPr>
          <w:ins w:id="332" w:author="zg" w:date="2017-04-22T17:35:00Z"/>
          <w:shd w:val="clear" w:color="auto" w:fill="FFFFFF"/>
        </w:rPr>
        <w:pPrChange w:id="333" w:author="zg" w:date="2017-04-25T20:55:00Z">
          <w:pPr>
            <w:pStyle w:val="a3"/>
            <w:numPr>
              <w:numId w:val="8"/>
            </w:numPr>
            <w:ind w:left="420" w:firstLineChars="0" w:hanging="420"/>
          </w:pPr>
        </w:pPrChange>
      </w:pPr>
      <w:ins w:id="334" w:author="zg" w:date="2017-04-22T17:28:00Z">
        <w:r>
          <w:rPr>
            <w:rFonts w:hint="eastAsia"/>
            <w:shd w:val="clear" w:color="auto" w:fill="FFFFFF"/>
          </w:rPr>
          <w:t>微服务向Zookeeper注册并发现服务，</w:t>
        </w:r>
      </w:ins>
      <w:ins w:id="335" w:author="zg" w:date="2017-04-22T17:29:00Z">
        <w:r>
          <w:rPr>
            <w:rFonts w:hint="eastAsia"/>
            <w:shd w:val="clear" w:color="auto" w:fill="FFFFFF"/>
          </w:rPr>
          <w:t>原则上</w:t>
        </w:r>
      </w:ins>
      <w:ins w:id="336" w:author="zg" w:date="2017-04-22T17:30:00Z">
        <w:r>
          <w:rPr>
            <w:rFonts w:hint="eastAsia"/>
            <w:shd w:val="clear" w:color="auto" w:fill="FFFFFF"/>
          </w:rPr>
          <w:t>微服务之间不相互调用，</w:t>
        </w:r>
      </w:ins>
      <w:ins w:id="337" w:author="zg" w:date="2017-04-22T17:31:00Z">
        <w:r>
          <w:rPr>
            <w:rFonts w:hint="eastAsia"/>
            <w:shd w:val="clear" w:color="auto" w:fill="FFFFFF"/>
          </w:rPr>
          <w:t>由于业务原因需要这样做，</w:t>
        </w:r>
      </w:ins>
      <w:ins w:id="338" w:author="zg" w:date="2017-04-22T17:32:00Z">
        <w:r>
          <w:rPr>
            <w:rFonts w:hint="eastAsia"/>
            <w:shd w:val="clear" w:color="auto" w:fill="FFFFFF"/>
          </w:rPr>
          <w:t>需</w:t>
        </w:r>
      </w:ins>
      <w:ins w:id="339" w:author="zg" w:date="2017-04-22T17:31:00Z">
        <w:r>
          <w:rPr>
            <w:rFonts w:hint="eastAsia"/>
            <w:shd w:val="clear" w:color="auto" w:fill="FFFFFF"/>
          </w:rPr>
          <w:t>抽象</w:t>
        </w:r>
      </w:ins>
      <w:ins w:id="340" w:author="zg" w:date="2017-04-22T17:32:00Z">
        <w:r>
          <w:rPr>
            <w:rFonts w:hint="eastAsia"/>
            <w:shd w:val="clear" w:color="auto" w:fill="FFFFFF"/>
          </w:rPr>
          <w:t>出下一级服务来提供调用或者在微服务</w:t>
        </w:r>
      </w:ins>
      <w:ins w:id="341" w:author="zg" w:date="2017-04-22T17:33:00Z">
        <w:r>
          <w:rPr>
            <w:rFonts w:hint="eastAsia"/>
            <w:shd w:val="clear" w:color="auto" w:fill="FFFFFF"/>
          </w:rPr>
          <w:t>网关来聚集</w:t>
        </w:r>
      </w:ins>
      <w:ins w:id="342" w:author="zg" w:date="2017-04-22T17:35:00Z">
        <w:r>
          <w:rPr>
            <w:rFonts w:hint="eastAsia"/>
            <w:shd w:val="clear" w:color="auto" w:fill="FFFFFF"/>
          </w:rPr>
          <w:t>，同级不调用</w:t>
        </w:r>
      </w:ins>
      <w:ins w:id="343" w:author="zg" w:date="2017-04-22T17:33:00Z">
        <w:r>
          <w:rPr>
            <w:rFonts w:hint="eastAsia"/>
            <w:shd w:val="clear" w:color="auto" w:fill="FFFFFF"/>
          </w:rPr>
          <w:t>。如下图：</w:t>
        </w:r>
      </w:ins>
    </w:p>
    <w:p w:rsidR="00D71670" w:rsidRDefault="00D71670">
      <w:pPr>
        <w:jc w:val="center"/>
        <w:rPr>
          <w:ins w:id="344" w:author="zg" w:date="2017-04-22T17:36:00Z"/>
        </w:rPr>
        <w:pPrChange w:id="345" w:author="zg" w:date="2017-04-26T13:33:00Z">
          <w:pPr>
            <w:pStyle w:val="a3"/>
            <w:numPr>
              <w:numId w:val="8"/>
            </w:numPr>
            <w:ind w:left="420" w:firstLineChars="0" w:hanging="420"/>
          </w:pPr>
        </w:pPrChange>
      </w:pPr>
      <w:del w:id="346" w:author="zg" w:date="2017-04-26T13:33:00Z">
        <w:r w:rsidDel="00C1702F">
          <w:fldChar w:fldCharType="begin"/>
        </w:r>
        <w:r w:rsidDel="00C1702F">
          <w:fldChar w:fldCharType="end"/>
        </w:r>
      </w:del>
      <w:ins w:id="347" w:author="zg" w:date="2017-04-26T13:33:00Z">
        <w:r w:rsidR="00C1702F">
          <w:object w:dxaOrig="10710" w:dyaOrig="9540">
            <v:shape id="_x0000_i1037" type="#_x0000_t75" style="width:414.8pt;height:369.65pt" o:ole="">
              <v:imagedata r:id="rId34" o:title=""/>
            </v:shape>
            <o:OLEObject Type="Embed" ProgID="Visio.Drawing.15" ShapeID="_x0000_i1037" DrawAspect="Content" ObjectID="_1554724864" r:id="rId35"/>
          </w:object>
        </w:r>
      </w:ins>
    </w:p>
    <w:p w:rsidR="009721F2" w:rsidRPr="009721F2" w:rsidRDefault="006E055E">
      <w:pPr>
        <w:jc w:val="center"/>
        <w:rPr>
          <w:ins w:id="348" w:author="zg" w:date="2017-04-20T15:37:00Z"/>
          <w:rPrChange w:id="349" w:author="zg" w:date="2017-04-25T20:55:00Z">
            <w:rPr>
              <w:ins w:id="350" w:author="zg" w:date="2017-04-20T15:37:00Z"/>
              <w:shd w:val="clear" w:color="auto" w:fill="FFFFFF"/>
            </w:rPr>
          </w:rPrChange>
        </w:rPr>
        <w:pPrChange w:id="351" w:author="zg" w:date="2017-04-25T20:55:00Z">
          <w:pPr>
            <w:pStyle w:val="a3"/>
            <w:numPr>
              <w:numId w:val="8"/>
            </w:numPr>
            <w:ind w:left="420" w:firstLineChars="0" w:hanging="420"/>
          </w:pPr>
        </w:pPrChange>
      </w:pPr>
      <w:ins w:id="352" w:author="zg" w:date="2017-04-22T17:36:00Z">
        <w:r>
          <w:rPr>
            <w:rFonts w:hint="eastAsia"/>
          </w:rPr>
          <w:t>图</w:t>
        </w:r>
      </w:ins>
      <w:ins w:id="353" w:author="zg" w:date="2017-04-26T11:12:00Z">
        <w:r w:rsidR="00696D45">
          <w:rPr>
            <w:rFonts w:hint="eastAsia"/>
          </w:rPr>
          <w:t>十一</w:t>
        </w:r>
      </w:ins>
    </w:p>
    <w:p w:rsidR="00F85119" w:rsidDel="00414230" w:rsidRDefault="00F85119">
      <w:pPr>
        <w:pStyle w:val="a3"/>
        <w:numPr>
          <w:ilvl w:val="0"/>
          <w:numId w:val="8"/>
        </w:numPr>
        <w:ind w:firstLineChars="0"/>
        <w:rPr>
          <w:del w:id="354" w:author="zg" w:date="2017-04-20T10:21:00Z"/>
        </w:rPr>
      </w:pPr>
    </w:p>
    <w:p w:rsidR="0076272C" w:rsidRDefault="0076272C" w:rsidP="0076272C">
      <w:pPr>
        <w:pStyle w:val="2"/>
      </w:pPr>
      <w:bookmarkStart w:id="355" w:name="_Toc480980798"/>
      <w:r>
        <w:rPr>
          <w:rFonts w:hint="eastAsia"/>
        </w:rPr>
        <w:t>熔断器</w:t>
      </w:r>
      <w:bookmarkEnd w:id="355"/>
    </w:p>
    <w:p w:rsidR="002953FE" w:rsidRDefault="002953FE" w:rsidP="0076272C">
      <w:pPr>
        <w:rPr>
          <w:ins w:id="356" w:author="zg" w:date="2017-04-19T14:00:00Z"/>
        </w:rPr>
      </w:pPr>
      <w:ins w:id="357" w:author="zg" w:date="2017-04-19T14:00:00Z">
        <w:r>
          <w:t>复杂分布式架构通常都具有很多依赖。如果一个应用不能对来自依赖的故障进行隔离，那该应用本身就处在被拖垮的风险中</w:t>
        </w:r>
      </w:ins>
      <w:ins w:id="358" w:author="zg" w:date="2017-04-19T14:01:00Z">
        <w:r>
          <w:rPr>
            <w:rFonts w:hint="eastAsia"/>
          </w:rPr>
          <w:t>。</w:t>
        </w:r>
      </w:ins>
    </w:p>
    <w:p w:rsidR="00786E0F" w:rsidRDefault="0076272C" w:rsidP="0076272C">
      <w:r w:rsidRPr="0076272C">
        <w:t>Hystrix</w:t>
      </w:r>
      <w:ins w:id="359" w:author="zg" w:date="2017-04-19T14:04:00Z">
        <w:r w:rsidR="002953FE">
          <w:rPr>
            <w:rFonts w:hint="eastAsia"/>
          </w:rPr>
          <w:t>是</w:t>
        </w:r>
      </w:ins>
      <w:r w:rsidR="00362829" w:rsidRPr="00362829">
        <w:rPr>
          <w:rFonts w:hint="eastAsia"/>
        </w:rPr>
        <w:t>基于</w:t>
      </w:r>
      <w:r w:rsidR="00362829" w:rsidRPr="00362829">
        <w:t>Spring Cloud和Netflix打造</w:t>
      </w:r>
      <w:ins w:id="360" w:author="zg" w:date="2017-04-19T14:04:00Z">
        <w:r w:rsidR="002953FE">
          <w:rPr>
            <w:rFonts w:hint="eastAsia"/>
          </w:rPr>
          <w:t>熔断器</w:t>
        </w:r>
      </w:ins>
      <w:r w:rsidR="00304235">
        <w:rPr>
          <w:rFonts w:hint="eastAsia"/>
        </w:rPr>
        <w:t>。引入</w:t>
      </w:r>
      <w:r w:rsidR="00304235" w:rsidRPr="0076272C">
        <w:t>Hystrix</w:t>
      </w:r>
      <w:r w:rsidR="00304235">
        <w:rPr>
          <w:rFonts w:hint="eastAsia"/>
        </w:rPr>
        <w:t>可以避免服务出现瘫痪的问题。</w:t>
      </w:r>
    </w:p>
    <w:p w:rsidR="00786E0F" w:rsidRDefault="00786E0F" w:rsidP="00786E0F">
      <w:pPr>
        <w:pStyle w:val="a3"/>
        <w:numPr>
          <w:ilvl w:val="0"/>
          <w:numId w:val="9"/>
        </w:numPr>
        <w:ind w:firstLineChars="0"/>
      </w:pPr>
      <w:r>
        <w:t>Hystrix核心由RxJava驱动，是一个基于观察者模式的事件回调库；</w:t>
      </w:r>
    </w:p>
    <w:p w:rsidR="00786E0F" w:rsidRDefault="00786E0F" w:rsidP="00786E0F">
      <w:pPr>
        <w:pStyle w:val="a3"/>
        <w:numPr>
          <w:ilvl w:val="0"/>
          <w:numId w:val="9"/>
        </w:numPr>
        <w:ind w:firstLineChars="0"/>
      </w:pPr>
      <w:r>
        <w:t xml:space="preserve">Hyxtrix的核心处理逻辑是将调用包装成Command，将对依赖的调用转换成Command API调用； </w:t>
      </w:r>
    </w:p>
    <w:p w:rsidR="00786E0F" w:rsidRDefault="00786E0F" w:rsidP="00786E0F">
      <w:pPr>
        <w:pStyle w:val="a3"/>
        <w:numPr>
          <w:ilvl w:val="0"/>
          <w:numId w:val="9"/>
        </w:numPr>
        <w:ind w:firstLineChars="0"/>
        <w:rPr>
          <w:ins w:id="361" w:author="zg" w:date="2017-04-19T14:01:00Z"/>
        </w:rPr>
      </w:pPr>
      <w:r>
        <w:t>Hystrix熔断器本质是一组状态机，是fast-fail设计思想的体现;</w:t>
      </w:r>
    </w:p>
    <w:p w:rsidR="002953FE" w:rsidRDefault="002953FE">
      <w:pPr>
        <w:pStyle w:val="a3"/>
        <w:ind w:left="420" w:firstLineChars="0" w:firstLine="0"/>
        <w:pPrChange w:id="362" w:author="zg" w:date="2017-04-19T14:01:00Z">
          <w:pPr>
            <w:pStyle w:val="a3"/>
            <w:numPr>
              <w:numId w:val="9"/>
            </w:numPr>
            <w:ind w:left="420" w:firstLineChars="0" w:hanging="420"/>
          </w:pPr>
        </w:pPrChange>
      </w:pPr>
      <w:ins w:id="363" w:author="zg" w:date="2017-04-19T14:02:00Z">
        <w:r>
          <w:t>Hystrix</w:t>
        </w:r>
      </w:ins>
      <w:ins w:id="364" w:author="zg" w:date="2017-04-19T14:03:00Z">
        <w:r>
          <w:rPr>
            <w:rFonts w:hint="eastAsia"/>
          </w:rPr>
          <w:t>基于Java语言开发，电商平台可以方便的引入。</w:t>
        </w:r>
      </w:ins>
      <w:ins w:id="365" w:author="zg" w:date="2017-04-19T14:05:00Z">
        <w:r>
          <w:rPr>
            <w:rFonts w:hint="eastAsia"/>
          </w:rPr>
          <w:t>go语言</w:t>
        </w:r>
      </w:ins>
      <w:ins w:id="366" w:author="zg" w:date="2017-04-19T14:06:00Z">
        <w:r>
          <w:rPr>
            <w:rFonts w:hint="eastAsia"/>
          </w:rPr>
          <w:t>的Hystrix在github上有个实现</w:t>
        </w:r>
      </w:ins>
      <w:ins w:id="367" w:author="zg" w:date="2017-04-19T14:07:00Z">
        <w:r w:rsidRPr="002953FE">
          <w:t>goHystrix</w:t>
        </w:r>
        <w:r>
          <w:rPr>
            <w:rFonts w:hint="eastAsia"/>
          </w:rPr>
          <w:t>，</w:t>
        </w:r>
      </w:ins>
      <w:ins w:id="368" w:author="zg" w:date="2017-04-20T12:42:00Z">
        <w:r w:rsidR="009729D7">
          <w:rPr>
            <w:rFonts w:hint="eastAsia"/>
          </w:rPr>
          <w:t>需要进一步</w:t>
        </w:r>
      </w:ins>
      <w:ins w:id="369" w:author="zg" w:date="2017-04-19T14:08:00Z">
        <w:r w:rsidR="009729D7">
          <w:rPr>
            <w:rFonts w:hint="eastAsia"/>
          </w:rPr>
          <w:t>研究</w:t>
        </w:r>
        <w:r>
          <w:rPr>
            <w:rFonts w:hint="eastAsia"/>
          </w:rPr>
          <w:t>。</w:t>
        </w:r>
      </w:ins>
    </w:p>
    <w:p w:rsidR="0076272C" w:rsidDel="002953FE" w:rsidRDefault="00362829" w:rsidP="00786E0F">
      <w:pPr>
        <w:pStyle w:val="a3"/>
        <w:numPr>
          <w:ilvl w:val="0"/>
          <w:numId w:val="9"/>
        </w:numPr>
        <w:ind w:firstLineChars="0"/>
        <w:rPr>
          <w:del w:id="370" w:author="zg" w:date="2017-04-19T13:59:00Z"/>
        </w:rPr>
      </w:pPr>
      <w:del w:id="371" w:author="zg" w:date="2017-04-19T13:59:00Z">
        <w:r w:rsidDel="002953FE">
          <w:rPr>
            <w:rFonts w:hint="eastAsia"/>
          </w:rPr>
          <w:delText>使用非常简单，在主类上加入</w:delText>
        </w:r>
        <w:r w:rsidR="00786E0F" w:rsidRPr="00786E0F" w:rsidDel="002953FE">
          <w:delText>@EnableCircuitBreaker</w:delText>
        </w:r>
        <w:r w:rsidR="00786E0F" w:rsidDel="002953FE">
          <w:rPr>
            <w:rFonts w:hint="eastAsia"/>
          </w:rPr>
          <w:delText>即开启断路器功能；</w:delText>
        </w:r>
      </w:del>
    </w:p>
    <w:p w:rsidR="00362829" w:rsidRDefault="00A85392" w:rsidP="00A85392">
      <w:pPr>
        <w:pStyle w:val="2"/>
      </w:pPr>
      <w:bookmarkStart w:id="372" w:name="_Toc480980799"/>
      <w:r>
        <w:rPr>
          <w:rFonts w:hint="eastAsia"/>
        </w:rPr>
        <w:t>日志收集</w:t>
      </w:r>
      <w:r w:rsidR="00C421C0">
        <w:rPr>
          <w:rFonts w:hint="eastAsia"/>
        </w:rPr>
        <w:t>ELK</w:t>
      </w:r>
      <w:bookmarkEnd w:id="372"/>
    </w:p>
    <w:p w:rsidR="00BE1EB3" w:rsidRDefault="002953FE">
      <w:pPr>
        <w:ind w:firstLineChars="200" w:firstLine="480"/>
        <w:rPr>
          <w:ins w:id="373" w:author="zg" w:date="2017-04-19T14:56:00Z"/>
        </w:rPr>
        <w:pPrChange w:id="374" w:author="zg" w:date="2017-04-19T14:20:00Z">
          <w:pPr/>
        </w:pPrChange>
      </w:pPr>
      <w:ins w:id="375" w:author="zg" w:date="2017-04-19T14:09:00Z">
        <w:r w:rsidRPr="002953FE">
          <w:rPr>
            <w:rFonts w:hint="eastAsia"/>
            <w:rPrChange w:id="376" w:author="zg" w:date="2017-04-19T14:09:00Z">
              <w:rPr>
                <w:rFonts w:hint="eastAsia"/>
                <w:color w:val="1F497D"/>
              </w:rPr>
            </w:rPrChange>
          </w:rPr>
          <w:t>后台服务有</w:t>
        </w:r>
        <w:r w:rsidRPr="002953FE">
          <w:rPr>
            <w:rPrChange w:id="377" w:author="zg" w:date="2017-04-19T14:09:00Z">
              <w:rPr>
                <w:rFonts w:ascii="等线" w:eastAsia="等线" w:hAnsi="等线"/>
                <w:color w:val="1F497D"/>
              </w:rPr>
            </w:rPrChange>
          </w:rPr>
          <w:t>php</w:t>
        </w:r>
        <w:r w:rsidRPr="002953FE">
          <w:rPr>
            <w:rFonts w:hint="eastAsia"/>
            <w:rPrChange w:id="378" w:author="zg" w:date="2017-04-19T14:09:00Z">
              <w:rPr>
                <w:rFonts w:hint="eastAsia"/>
                <w:color w:val="1F497D"/>
              </w:rPr>
            </w:rPrChange>
          </w:rPr>
          <w:t>、</w:t>
        </w:r>
        <w:r w:rsidRPr="002953FE">
          <w:rPr>
            <w:rPrChange w:id="379" w:author="zg" w:date="2017-04-19T14:09:00Z">
              <w:rPr>
                <w:rFonts w:ascii="等线" w:eastAsia="等线" w:hAnsi="等线"/>
                <w:color w:val="1F497D"/>
              </w:rPr>
            </w:rPrChange>
          </w:rPr>
          <w:t>java</w:t>
        </w:r>
        <w:r w:rsidRPr="002953FE">
          <w:rPr>
            <w:rFonts w:hint="eastAsia"/>
            <w:rPrChange w:id="380" w:author="zg" w:date="2017-04-19T14:09:00Z">
              <w:rPr>
                <w:rFonts w:hint="eastAsia"/>
                <w:color w:val="1F497D"/>
              </w:rPr>
            </w:rPrChange>
          </w:rPr>
          <w:t>、</w:t>
        </w:r>
        <w:r w:rsidRPr="002953FE">
          <w:rPr>
            <w:rPrChange w:id="381" w:author="zg" w:date="2017-04-19T14:09:00Z">
              <w:rPr>
                <w:rFonts w:ascii="等线" w:eastAsia="等线" w:hAnsi="等线"/>
                <w:color w:val="1F497D"/>
              </w:rPr>
            </w:rPrChange>
          </w:rPr>
          <w:t>erlang</w:t>
        </w:r>
        <w:r w:rsidRPr="002953FE">
          <w:rPr>
            <w:rFonts w:hint="eastAsia"/>
            <w:rPrChange w:id="382" w:author="zg" w:date="2017-04-19T14:09:00Z">
              <w:rPr>
                <w:rFonts w:hint="eastAsia"/>
                <w:color w:val="1F497D"/>
              </w:rPr>
            </w:rPrChange>
          </w:rPr>
          <w:t>、</w:t>
        </w:r>
        <w:r w:rsidRPr="002953FE">
          <w:rPr>
            <w:rPrChange w:id="383" w:author="zg" w:date="2017-04-19T14:09:00Z">
              <w:rPr>
                <w:rFonts w:ascii="等线" w:eastAsia="等线" w:hAnsi="等线"/>
                <w:color w:val="1F497D"/>
              </w:rPr>
            </w:rPrChange>
          </w:rPr>
          <w:t>golang等多种语言写的，服务是分布部</w:t>
        </w:r>
        <w:r w:rsidRPr="002953FE">
          <w:rPr>
            <w:rFonts w:hint="eastAsia"/>
            <w:rPrChange w:id="384" w:author="zg" w:date="2017-04-19T14:09:00Z">
              <w:rPr>
                <w:rFonts w:hint="eastAsia"/>
                <w:color w:val="1F497D"/>
              </w:rPr>
            </w:rPrChange>
          </w:rPr>
          <w:t>署，互相有一些调用。假如有一个业务，需要把这些服务走完才完成，而这个业务出了问题，需要知道是哪个服务出了问题。现有后台服务的日志是分散的，运维挨个在服务器上找日志来排查问题，不方便、不及时，也不可靠</w:t>
        </w:r>
        <w:r w:rsidR="00BE1EB3">
          <w:rPr>
            <w:rFonts w:hint="eastAsia"/>
          </w:rPr>
          <w:t>。日志收集就是要把分散的日志</w:t>
        </w:r>
      </w:ins>
      <w:ins w:id="385" w:author="zg" w:date="2017-04-19T14:10:00Z">
        <w:r w:rsidR="00BE1EB3">
          <w:rPr>
            <w:rFonts w:hint="eastAsia"/>
          </w:rPr>
          <w:t>收集在一起，</w:t>
        </w:r>
      </w:ins>
      <w:ins w:id="386" w:author="zg" w:date="2017-04-19T14:11:00Z">
        <w:r w:rsidR="00BE1EB3">
          <w:rPr>
            <w:rFonts w:hint="eastAsia"/>
          </w:rPr>
          <w:t>对服务间的调用进行跟踪</w:t>
        </w:r>
      </w:ins>
      <w:ins w:id="387" w:author="zg" w:date="2017-04-19T14:18:00Z">
        <w:r w:rsidR="00BE1EB3">
          <w:rPr>
            <w:rFonts w:hint="eastAsia"/>
          </w:rPr>
          <w:t>，方便</w:t>
        </w:r>
      </w:ins>
      <w:ins w:id="388" w:author="zg" w:date="2017-04-19T14:19:00Z">
        <w:r w:rsidR="00BE1EB3">
          <w:rPr>
            <w:rFonts w:hint="eastAsia"/>
          </w:rPr>
          <w:t>排除问题以及</w:t>
        </w:r>
        <w:r w:rsidR="00BD27FC">
          <w:rPr>
            <w:rFonts w:hint="eastAsia"/>
          </w:rPr>
          <w:t>发现</w:t>
        </w:r>
        <w:r w:rsidR="00BE1EB3">
          <w:rPr>
            <w:rFonts w:hint="eastAsia"/>
          </w:rPr>
          <w:t>性能</w:t>
        </w:r>
      </w:ins>
      <w:ins w:id="389" w:author="zg" w:date="2017-04-19T14:20:00Z">
        <w:r w:rsidR="00BD27FC">
          <w:rPr>
            <w:rFonts w:hint="eastAsia"/>
          </w:rPr>
          <w:t>瓶颈。</w:t>
        </w:r>
      </w:ins>
    </w:p>
    <w:p w:rsidR="00BD27FC" w:rsidRDefault="00282136">
      <w:pPr>
        <w:ind w:firstLine="480"/>
        <w:rPr>
          <w:ins w:id="390" w:author="zg" w:date="2017-04-19T14:32:00Z"/>
        </w:rPr>
        <w:pPrChange w:id="391" w:author="zg" w:date="2017-04-19T14:32:00Z">
          <w:pPr/>
        </w:pPrChange>
      </w:pPr>
      <w:ins w:id="392" w:author="zg" w:date="2017-04-19T15:01:00Z">
        <w:r>
          <w:rPr>
            <w:rFonts w:hint="eastAsia"/>
          </w:rPr>
          <w:t>日志收集需要对日志进行跟踪，</w:t>
        </w:r>
      </w:ins>
      <w:ins w:id="393" w:author="zg" w:date="2017-04-19T14:20:00Z">
        <w:r w:rsidR="00BD27FC">
          <w:rPr>
            <w:rFonts w:hint="eastAsia"/>
          </w:rPr>
          <w:t>日志</w:t>
        </w:r>
      </w:ins>
      <w:ins w:id="394" w:author="zg" w:date="2017-04-19T15:01:00Z">
        <w:r>
          <w:rPr>
            <w:rFonts w:hint="eastAsia"/>
          </w:rPr>
          <w:t>跟踪</w:t>
        </w:r>
      </w:ins>
      <w:ins w:id="395" w:author="zg" w:date="2017-04-19T14:21:00Z">
        <w:r w:rsidR="00BD27FC">
          <w:rPr>
            <w:rFonts w:hint="eastAsia"/>
          </w:rPr>
          <w:t>根据</w:t>
        </w:r>
        <w:r w:rsidR="00BD27FC">
          <w:t>Zipkin的Span模型</w:t>
        </w:r>
      </w:ins>
      <w:ins w:id="396" w:author="zg" w:date="2017-04-19T14:22:00Z">
        <w:r w:rsidR="00A77CDB">
          <w:rPr>
            <w:rFonts w:hint="eastAsia"/>
          </w:rPr>
          <w:t>原理，API网关</w:t>
        </w:r>
      </w:ins>
      <w:ins w:id="397" w:author="zg" w:date="2017-04-19T14:23:00Z">
        <w:r w:rsidR="00A77CDB">
          <w:rPr>
            <w:rFonts w:hint="eastAsia"/>
          </w:rPr>
          <w:t>在用户发起请求时，生成</w:t>
        </w:r>
      </w:ins>
      <w:ins w:id="398" w:author="zg" w:date="2017-04-19T14:24:00Z">
        <w:r w:rsidR="00A77CDB">
          <w:t>traceId</w:t>
        </w:r>
        <w:r w:rsidR="00A77CDB">
          <w:rPr>
            <w:rFonts w:hint="eastAsia"/>
          </w:rPr>
          <w:t>，</w:t>
        </w:r>
        <w:r w:rsidR="00A77CDB">
          <w:t>spanId</w:t>
        </w:r>
        <w:r w:rsidR="00A77CDB">
          <w:rPr>
            <w:rFonts w:hint="eastAsia"/>
          </w:rPr>
          <w:t>然后向下</w:t>
        </w:r>
      </w:ins>
      <w:ins w:id="399" w:author="zg" w:date="2017-04-19T14:25:00Z">
        <w:r w:rsidR="00072F51">
          <w:rPr>
            <w:rFonts w:hint="eastAsia"/>
          </w:rPr>
          <w:t>传递</w:t>
        </w:r>
      </w:ins>
      <w:ins w:id="400" w:author="zg" w:date="2017-04-19T14:32:00Z">
        <w:r w:rsidR="00072F51">
          <w:rPr>
            <w:rFonts w:hint="eastAsia"/>
          </w:rPr>
          <w:t>。</w:t>
        </w:r>
      </w:ins>
    </w:p>
    <w:p w:rsidR="00072F51" w:rsidRDefault="00072F51">
      <w:pPr>
        <w:ind w:firstLine="480"/>
        <w:jc w:val="center"/>
        <w:rPr>
          <w:ins w:id="401" w:author="zg" w:date="2017-04-19T14:17:00Z"/>
        </w:rPr>
        <w:pPrChange w:id="402" w:author="zg" w:date="2017-04-19T14:35:00Z">
          <w:pPr/>
        </w:pPrChange>
      </w:pPr>
      <w:ins w:id="403" w:author="zg" w:date="2017-04-19T14:35:00Z">
        <w:r>
          <w:rPr>
            <w:rFonts w:hint="eastAsia"/>
            <w:noProof/>
          </w:rPr>
          <w:lastRenderedPageBreak/>
          <w:drawing>
            <wp:inline distT="0" distB="0" distL="0" distR="0" wp14:anchorId="1B66F636" wp14:editId="580029B1">
              <wp:extent cx="5274310" cy="3378200"/>
              <wp:effectExtent l="0" t="0" r="2540" b="0"/>
              <wp:docPr id="2" name="图片 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2" name="日志收集1.jpg"/>
                      <pic:cNvPicPr/>
                    </pic:nvPicPr>
                    <pic:blipFill>
                      <a:blip r:embed="rId3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274310" cy="337820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:rsidR="00072F51" w:rsidRDefault="00696D45">
      <w:pPr>
        <w:jc w:val="center"/>
        <w:rPr>
          <w:ins w:id="404" w:author="zg" w:date="2017-04-19T14:36:00Z"/>
        </w:rPr>
        <w:pPrChange w:id="405" w:author="zg" w:date="2017-04-19T14:36:00Z">
          <w:pPr/>
        </w:pPrChange>
      </w:pPr>
      <w:ins w:id="406" w:author="zg" w:date="2017-04-19T14:36:00Z">
        <w:r>
          <w:rPr>
            <w:rFonts w:hint="eastAsia"/>
          </w:rPr>
          <w:t>图</w:t>
        </w:r>
      </w:ins>
      <w:ins w:id="407" w:author="zg" w:date="2017-04-26T11:12:00Z">
        <w:r>
          <w:rPr>
            <w:rFonts w:hint="eastAsia"/>
          </w:rPr>
          <w:t>十二</w:t>
        </w:r>
      </w:ins>
    </w:p>
    <w:p w:rsidR="005260E0" w:rsidRDefault="00696D45">
      <w:pPr>
        <w:rPr>
          <w:ins w:id="408" w:author="zg" w:date="2017-04-19T14:53:00Z"/>
        </w:rPr>
      </w:pPr>
      <w:ins w:id="409" w:author="zg" w:date="2017-04-26T11:13:00Z">
        <w:r>
          <w:rPr>
            <w:rFonts w:hint="eastAsia"/>
          </w:rPr>
          <w:t>上图</w:t>
        </w:r>
      </w:ins>
      <w:ins w:id="410" w:author="zg" w:date="2017-04-19T14:36:00Z">
        <w:r w:rsidR="00072F51">
          <w:rPr>
            <w:rFonts w:hint="eastAsia"/>
          </w:rPr>
          <w:t>是</w:t>
        </w:r>
      </w:ins>
      <w:ins w:id="411" w:author="zg" w:date="2017-04-19T14:37:00Z">
        <w:r w:rsidR="00072F51">
          <w:rPr>
            <w:rFonts w:hint="eastAsia"/>
          </w:rPr>
          <w:t>服务间调用的示意图，gateway是</w:t>
        </w:r>
      </w:ins>
      <w:ins w:id="412" w:author="zg" w:date="2017-04-19T14:38:00Z">
        <w:r w:rsidR="00072F51">
          <w:rPr>
            <w:rFonts w:hint="eastAsia"/>
          </w:rPr>
          <w:t>第一级，service1是第二级，service2和service3是第三级。</w:t>
        </w:r>
      </w:ins>
      <w:ins w:id="413" w:author="zg" w:date="2017-04-19T14:39:00Z">
        <w:r w:rsidR="00072F51">
          <w:rPr>
            <w:rFonts w:hint="eastAsia"/>
          </w:rPr>
          <w:t>日志</w:t>
        </w:r>
        <w:r w:rsidR="00072F51">
          <w:t>搜集</w:t>
        </w:r>
        <w:r w:rsidR="00072F51">
          <w:rPr>
            <w:rFonts w:hint="eastAsia"/>
          </w:rPr>
          <w:t>会把</w:t>
        </w:r>
        <w:r w:rsidR="00072F51">
          <w:t>有同一个traceId和</w:t>
        </w:r>
      </w:ins>
      <w:ins w:id="414" w:author="zg" w:date="2017-04-19T14:52:00Z">
        <w:r w:rsidR="005260E0">
          <w:rPr>
            <w:rFonts w:hint="eastAsia"/>
          </w:rPr>
          <w:t xml:space="preserve"> 相关</w:t>
        </w:r>
      </w:ins>
      <w:ins w:id="415" w:author="zg" w:date="2017-04-19T14:39:00Z">
        <w:r w:rsidR="00072F51">
          <w:t>spanId的</w:t>
        </w:r>
      </w:ins>
      <w:ins w:id="416" w:author="zg" w:date="2017-04-19T14:44:00Z">
        <w:r w:rsidR="00683BEE">
          <w:rPr>
            <w:rFonts w:hint="eastAsia"/>
          </w:rPr>
          <w:t>日志</w:t>
        </w:r>
      </w:ins>
      <w:ins w:id="417" w:author="zg" w:date="2017-04-19T14:39:00Z">
        <w:r w:rsidR="00072F51">
          <w:t>组装成最终完整的</w:t>
        </w:r>
      </w:ins>
      <w:ins w:id="418" w:author="zg" w:date="2017-04-19T14:44:00Z">
        <w:r w:rsidR="00683BEE">
          <w:rPr>
            <w:rFonts w:hint="eastAsia"/>
          </w:rPr>
          <w:t>基本工作单元。</w:t>
        </w:r>
      </w:ins>
      <w:ins w:id="419" w:author="zg" w:date="2017-04-19T14:53:00Z">
        <w:r w:rsidR="005260E0">
          <w:rPr>
            <w:rFonts w:hint="eastAsia"/>
          </w:rPr>
          <w:t>图五是内部span的细节图：</w:t>
        </w:r>
      </w:ins>
    </w:p>
    <w:p w:rsidR="005260E0" w:rsidRDefault="005260E0">
      <w:pPr>
        <w:jc w:val="center"/>
        <w:rPr>
          <w:ins w:id="420" w:author="zg" w:date="2017-04-19T14:54:00Z"/>
        </w:rPr>
        <w:pPrChange w:id="421" w:author="zg" w:date="2017-04-19T14:54:00Z">
          <w:pPr/>
        </w:pPrChange>
      </w:pPr>
      <w:ins w:id="422" w:author="zg" w:date="2017-04-19T14:53:00Z">
        <w:r>
          <w:rPr>
            <w:rFonts w:hint="eastAsia"/>
            <w:noProof/>
          </w:rPr>
          <w:drawing>
            <wp:inline distT="0" distB="0" distL="0" distR="0" wp14:anchorId="194C4E5C" wp14:editId="1F66D7D8">
              <wp:extent cx="5274310" cy="2336165"/>
              <wp:effectExtent l="0" t="0" r="2540" b="6985"/>
              <wp:docPr id="4" name="图片 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4" name="日志收集2.jpg"/>
                      <pic:cNvPicPr/>
                    </pic:nvPicPr>
                    <pic:blipFill>
                      <a:blip r:embed="rId3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274310" cy="233616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:rsidR="005260E0" w:rsidRDefault="00696D45">
      <w:pPr>
        <w:jc w:val="center"/>
        <w:rPr>
          <w:ins w:id="423" w:author="zg" w:date="2017-04-19T14:54:00Z"/>
        </w:rPr>
        <w:pPrChange w:id="424" w:author="zg" w:date="2017-04-19T14:54:00Z">
          <w:pPr/>
        </w:pPrChange>
      </w:pPr>
      <w:ins w:id="425" w:author="zg" w:date="2017-04-19T14:54:00Z">
        <w:r>
          <w:rPr>
            <w:rFonts w:hint="eastAsia"/>
          </w:rPr>
          <w:t>图</w:t>
        </w:r>
      </w:ins>
      <w:ins w:id="426" w:author="zg" w:date="2017-04-26T11:13:00Z">
        <w:r>
          <w:rPr>
            <w:rFonts w:hint="eastAsia"/>
          </w:rPr>
          <w:t>十三</w:t>
        </w:r>
      </w:ins>
    </w:p>
    <w:p w:rsidR="008A2595" w:rsidRDefault="004700F6">
      <w:pPr>
        <w:rPr>
          <w:ins w:id="427" w:author="zg" w:date="2017-04-19T19:56:00Z"/>
        </w:rPr>
      </w:pPr>
      <w:ins w:id="428" w:author="zg" w:date="2017-04-19T15:03:00Z">
        <w:r>
          <w:t>traceId</w:t>
        </w:r>
        <w:r w:rsidR="009F7E75">
          <w:t>要</w:t>
        </w:r>
        <w:r w:rsidR="008A2595">
          <w:t>唯一标示每一次调用</w:t>
        </w:r>
      </w:ins>
      <w:ins w:id="429" w:author="zg" w:date="2017-04-19T19:55:00Z">
        <w:r w:rsidR="008A2595">
          <w:rPr>
            <w:rFonts w:hint="eastAsia"/>
          </w:rPr>
          <w:t>，</w:t>
        </w:r>
      </w:ins>
      <w:ins w:id="430" w:author="zg" w:date="2017-04-19T16:46:00Z">
        <w:r w:rsidR="009F7E75">
          <w:rPr>
            <w:rFonts w:hint="eastAsia"/>
          </w:rPr>
          <w:t>它</w:t>
        </w:r>
      </w:ins>
      <w:ins w:id="431" w:author="zg" w:date="2017-04-19T15:03:00Z">
        <w:r>
          <w:t>需要保证全局唯一</w:t>
        </w:r>
      </w:ins>
      <w:ins w:id="432" w:author="zg" w:date="2017-04-19T19:50:00Z">
        <w:r w:rsidR="008A2595">
          <w:rPr>
            <w:rFonts w:hint="eastAsia"/>
          </w:rPr>
          <w:t>。</w:t>
        </w:r>
        <w:r w:rsidR="008A2595" w:rsidRPr="008A2595">
          <w:rPr>
            <w:rPrChange w:id="433" w:author="zg" w:date="2017-04-19T19:50:00Z">
              <w:rPr>
                <w:rStyle w:val="ae"/>
              </w:rPr>
            </w:rPrChange>
          </w:rPr>
          <w:t>将int64的除第一位外的其他63位分成三段，前面41位为时间戳、后面10位为工作机器(进程)ID，</w:t>
        </w:r>
        <w:r w:rsidR="008A2595" w:rsidRPr="008A2595">
          <w:rPr>
            <w:rPrChange w:id="434" w:author="zg" w:date="2017-04-19T19:50:00Z">
              <w:rPr>
                <w:rStyle w:val="ae"/>
              </w:rPr>
            </w:rPrChange>
          </w:rPr>
          <w:lastRenderedPageBreak/>
          <w:t>也称为WorkerID ，最后12位为递增序列号</w:t>
        </w:r>
      </w:ins>
      <w:ins w:id="435" w:author="zg" w:date="2017-04-19T19:51:00Z">
        <w:r w:rsidR="008A2595">
          <w:rPr>
            <w:rFonts w:hint="eastAsia"/>
          </w:rPr>
          <w:t>。App网关在</w:t>
        </w:r>
      </w:ins>
      <w:ins w:id="436" w:author="zg" w:date="2017-04-19T19:52:00Z">
        <w:r w:rsidR="008A2595">
          <w:rPr>
            <w:rFonts w:hint="eastAsia"/>
          </w:rPr>
          <w:t>启动的时候，从</w:t>
        </w:r>
      </w:ins>
      <w:ins w:id="437" w:author="zg" w:date="2017-04-20T11:29:00Z">
        <w:r w:rsidR="00ED7555">
          <w:t>Zookeeper</w:t>
        </w:r>
      </w:ins>
      <w:ins w:id="438" w:author="zg" w:date="2017-04-19T19:52:00Z">
        <w:r w:rsidR="008A2595">
          <w:rPr>
            <w:rFonts w:hint="eastAsia"/>
          </w:rPr>
          <w:t>服务器中</w:t>
        </w:r>
      </w:ins>
      <w:ins w:id="439" w:author="zg" w:date="2017-04-19T19:53:00Z">
        <w:r w:rsidR="008A2595">
          <w:rPr>
            <w:rFonts w:hint="eastAsia"/>
          </w:rPr>
          <w:t>查找一个可用的</w:t>
        </w:r>
        <w:r w:rsidR="008A2595" w:rsidRPr="005A2877">
          <w:t>WorkerID</w:t>
        </w:r>
      </w:ins>
      <w:ins w:id="440" w:author="zg" w:date="2017-04-19T19:55:00Z">
        <w:r w:rsidR="008A2595">
          <w:rPr>
            <w:rFonts w:hint="eastAsia"/>
          </w:rPr>
          <w:t xml:space="preserve">， </w:t>
        </w:r>
      </w:ins>
      <w:ins w:id="441" w:author="zg" w:date="2017-04-19T19:54:00Z">
        <w:r w:rsidR="008A2595">
          <w:t>如果找到一个可用的WorkerID，即创建一个临时子节点，当程序关闭时，该WorkerID就自动释放了，以达到了WorkerID</w:t>
        </w:r>
        <w:r w:rsidR="00ED7555">
          <w:t>的重用。</w:t>
        </w:r>
        <w:r w:rsidR="008A2595">
          <w:t>在进程启动时，访问一次</w:t>
        </w:r>
      </w:ins>
      <w:ins w:id="442" w:author="zg" w:date="2017-04-26T13:11:00Z">
        <w:r w:rsidR="00935C9C">
          <w:t>Redis</w:t>
        </w:r>
      </w:ins>
      <w:ins w:id="443" w:author="zg" w:date="2017-04-19T19:54:00Z">
        <w:r w:rsidR="008A2595">
          <w:t>来获取WorkeID</w:t>
        </w:r>
        <w:r w:rsidR="00ED7555">
          <w:t>，</w:t>
        </w:r>
        <w:r w:rsidR="008A2595">
          <w:t>运行时不需要</w:t>
        </w:r>
      </w:ins>
      <w:ins w:id="444" w:author="zg" w:date="2017-04-26T13:11:00Z">
        <w:r w:rsidR="00935C9C">
          <w:t>Redis</w:t>
        </w:r>
      </w:ins>
      <w:ins w:id="445" w:author="zg" w:date="2017-04-19T19:54:00Z">
        <w:r w:rsidR="008A2595">
          <w:t>持续提供服务，性能也不会有损失</w:t>
        </w:r>
      </w:ins>
      <w:ins w:id="446" w:author="zg" w:date="2017-04-19T19:56:00Z">
        <w:r w:rsidR="008A2595">
          <w:rPr>
            <w:rFonts w:hint="eastAsia"/>
          </w:rPr>
          <w:t>。</w:t>
        </w:r>
      </w:ins>
    </w:p>
    <w:p w:rsidR="005D15D9" w:rsidRPr="005D15D9" w:rsidRDefault="008A2595" w:rsidP="005D15D9">
      <w:pPr>
        <w:widowControl/>
        <w:jc w:val="left"/>
        <w:rPr>
          <w:ins w:id="447" w:author="zg" w:date="2017-04-19T20:02:00Z"/>
          <w:rPrChange w:id="448" w:author="zg" w:date="2017-04-19T20:02:00Z">
            <w:rPr>
              <w:ins w:id="449" w:author="zg" w:date="2017-04-19T20:02:00Z"/>
              <w:rFonts w:ascii="宋体" w:eastAsia="宋体" w:hAnsi="宋体"/>
            </w:rPr>
          </w:rPrChange>
        </w:rPr>
      </w:pPr>
      <w:ins w:id="450" w:author="zg" w:date="2017-04-19T19:58:00Z">
        <w:r>
          <w:rPr>
            <w:rFonts w:hint="eastAsia"/>
          </w:rPr>
          <w:t>实现日志跟踪</w:t>
        </w:r>
      </w:ins>
      <w:ins w:id="451" w:author="zg" w:date="2017-04-19T19:59:00Z">
        <w:r>
          <w:rPr>
            <w:rFonts w:hint="eastAsia"/>
          </w:rPr>
          <w:t>，</w:t>
        </w:r>
      </w:ins>
      <w:ins w:id="452" w:author="zg" w:date="2017-04-19T20:30:00Z">
        <w:r w:rsidR="00104421">
          <w:rPr>
            <w:rFonts w:hint="eastAsia"/>
          </w:rPr>
          <w:t>要求程序</w:t>
        </w:r>
      </w:ins>
      <w:ins w:id="453" w:author="zg" w:date="2017-04-19T19:59:00Z">
        <w:r>
          <w:rPr>
            <w:rFonts w:hint="eastAsia"/>
          </w:rPr>
          <w:t>在写日志的时候，把</w:t>
        </w:r>
        <w:r>
          <w:t>traceId</w:t>
        </w:r>
        <w:r>
          <w:rPr>
            <w:rFonts w:hint="eastAsia"/>
          </w:rPr>
          <w:t>和</w:t>
        </w:r>
        <w:r>
          <w:t>spanId</w:t>
        </w:r>
        <w:r>
          <w:rPr>
            <w:rFonts w:hint="eastAsia"/>
          </w:rPr>
          <w:t>写到日志</w:t>
        </w:r>
      </w:ins>
      <w:ins w:id="454" w:author="zg" w:date="2017-04-19T20:00:00Z">
        <w:r>
          <w:rPr>
            <w:rFonts w:hint="eastAsia"/>
          </w:rPr>
          <w:t>里面。例如：</w:t>
        </w:r>
      </w:ins>
      <w:ins w:id="455" w:author="zg" w:date="2017-04-19T20:02:00Z">
        <w:r w:rsidR="005D15D9" w:rsidRPr="005D15D9">
          <w:rPr>
            <w:rPrChange w:id="456" w:author="zg" w:date="2017-04-19T20:02:00Z">
              <w:rPr>
                <w:rFonts w:ascii="宋体" w:eastAsia="宋体" w:hAnsi="宋体"/>
              </w:rPr>
            </w:rPrChange>
          </w:rPr>
          <w:t>2017-04-19 19:53:28.680  INFO [bootstrap,6e35af5cfbfbfef3,5fa483e79e066101,true] [sleuth-produce-service,6e35af5cfbfbfef3,5fa483e79e066101,true]  8932 --- [o-8001-exec-130] com.test.controller.TestController       : you called home</w:t>
        </w:r>
      </w:ins>
    </w:p>
    <w:p w:rsidR="005D15D9" w:rsidRDefault="005D15D9">
      <w:pPr>
        <w:rPr>
          <w:ins w:id="457" w:author="zg" w:date="2017-04-19T20:08:00Z"/>
        </w:rPr>
      </w:pPr>
      <w:ins w:id="458" w:author="zg" w:date="2017-04-19T20:04:00Z">
        <w:r w:rsidRPr="005A2877">
          <w:t>[sleuth-produce-service,6e35af5cfbfbfef3,5fa483e79e066101,true]</w:t>
        </w:r>
        <w:r>
          <w:rPr>
            <w:rFonts w:hint="eastAsia"/>
          </w:rPr>
          <w:t>中的</w:t>
        </w:r>
        <w:r w:rsidRPr="005A2877">
          <w:t>6e35af5cfbfbfef3</w:t>
        </w:r>
        <w:r>
          <w:rPr>
            <w:rFonts w:hint="eastAsia"/>
          </w:rPr>
          <w:t>是</w:t>
        </w:r>
        <w:r>
          <w:t>traceId</w:t>
        </w:r>
        <w:r>
          <w:rPr>
            <w:rFonts w:hint="eastAsia"/>
          </w:rPr>
          <w:t>，</w:t>
        </w:r>
        <w:r w:rsidRPr="005A2877">
          <w:t>5fa483e79e066101</w:t>
        </w:r>
        <w:r>
          <w:rPr>
            <w:rFonts w:hint="eastAsia"/>
          </w:rPr>
          <w:t>是</w:t>
        </w:r>
        <w:r>
          <w:t>spanId</w:t>
        </w:r>
        <w:r>
          <w:rPr>
            <w:rFonts w:hint="eastAsia"/>
          </w:rPr>
          <w:t>，其它</w:t>
        </w:r>
      </w:ins>
      <w:ins w:id="459" w:author="zg" w:date="2017-04-19T20:05:00Z">
        <w:r>
          <w:rPr>
            <w:rFonts w:hint="eastAsia"/>
          </w:rPr>
          <w:t>字段是帮助查询的一些辅助字段。</w:t>
        </w:r>
      </w:ins>
    </w:p>
    <w:p w:rsidR="008D19C0" w:rsidRDefault="005D15D9">
      <w:pPr>
        <w:ind w:firstLineChars="200" w:firstLine="480"/>
        <w:rPr>
          <w:ins w:id="460" w:author="zg" w:date="2017-04-19T20:27:00Z"/>
        </w:rPr>
        <w:pPrChange w:id="461" w:author="zg" w:date="2017-04-19T20:00:00Z">
          <w:pPr/>
        </w:pPrChange>
      </w:pPr>
      <w:ins w:id="462" w:author="zg" w:date="2017-04-19T20:08:00Z">
        <w:r>
          <w:rPr>
            <w:rFonts w:hint="eastAsia"/>
          </w:rPr>
          <w:t>日志收集采用</w:t>
        </w:r>
      </w:ins>
      <w:ins w:id="463" w:author="zg" w:date="2017-04-20T11:31:00Z">
        <w:r w:rsidR="006277CD">
          <w:rPr>
            <w:rFonts w:hint="eastAsia"/>
          </w:rPr>
          <w:t>开源组件</w:t>
        </w:r>
      </w:ins>
      <w:ins w:id="464" w:author="zg" w:date="2017-04-19T20:08:00Z">
        <w:r>
          <w:rPr>
            <w:rFonts w:hint="eastAsia"/>
          </w:rPr>
          <w:t>ELK来实现，</w:t>
        </w:r>
      </w:ins>
      <w:ins w:id="465" w:author="zg" w:date="2017-04-19T20:09:00Z">
        <w:r>
          <w:rPr>
            <w:rFonts w:hint="eastAsia"/>
          </w:rPr>
          <w:t xml:space="preserve"> </w:t>
        </w:r>
      </w:ins>
      <w:ins w:id="466" w:author="zg" w:date="2017-04-19T20:08:00Z">
        <w:r>
          <w:t>logstash</w:t>
        </w:r>
        <w:r>
          <w:rPr>
            <w:rFonts w:hint="eastAsia"/>
          </w:rPr>
          <w:t xml:space="preserve">做日志收集， </w:t>
        </w:r>
      </w:ins>
      <w:ins w:id="467" w:author="zg" w:date="2017-04-19T20:07:00Z">
        <w:r>
          <w:t>elasticsearch</w:t>
        </w:r>
        <w:r>
          <w:rPr>
            <w:rFonts w:hint="eastAsia"/>
          </w:rPr>
          <w:t>对</w:t>
        </w:r>
        <w:r>
          <w:t>traceId</w:t>
        </w:r>
        <w:r>
          <w:rPr>
            <w:rFonts w:hint="eastAsia"/>
          </w:rPr>
          <w:t>和</w:t>
        </w:r>
        <w:r>
          <w:t>spanId</w:t>
        </w:r>
        <w:r>
          <w:rPr>
            <w:rFonts w:hint="eastAsia"/>
          </w:rPr>
          <w:t>做索引，</w:t>
        </w:r>
        <w:r>
          <w:t>kibana</w:t>
        </w:r>
        <w:r>
          <w:rPr>
            <w:rFonts w:hint="eastAsia"/>
          </w:rPr>
          <w:t>对</w:t>
        </w:r>
      </w:ins>
      <w:ins w:id="468" w:author="zg" w:date="2017-04-19T20:08:00Z">
        <w:r>
          <w:t>traceId</w:t>
        </w:r>
        <w:r>
          <w:rPr>
            <w:rFonts w:hint="eastAsia"/>
          </w:rPr>
          <w:t>做分组，就把一个业务链全部串起了</w:t>
        </w:r>
      </w:ins>
      <w:ins w:id="469" w:author="zg" w:date="2017-04-20T10:02:00Z">
        <w:r w:rsidR="002178EC">
          <w:rPr>
            <w:rFonts w:hint="eastAsia"/>
          </w:rPr>
          <w:t>，同时</w:t>
        </w:r>
      </w:ins>
      <w:ins w:id="470" w:author="zg" w:date="2017-04-20T10:03:00Z">
        <w:r w:rsidR="002178EC">
          <w:rPr>
            <w:rFonts w:hint="eastAsia"/>
          </w:rPr>
          <w:t>还</w:t>
        </w:r>
      </w:ins>
      <w:ins w:id="471" w:author="zg" w:date="2017-04-20T11:31:00Z">
        <w:r w:rsidR="008A46C9">
          <w:rPr>
            <w:rFonts w:hint="eastAsia"/>
          </w:rPr>
          <w:t>可</w:t>
        </w:r>
      </w:ins>
      <w:ins w:id="472" w:author="zg" w:date="2017-04-20T10:02:00Z">
        <w:r w:rsidR="002178EC">
          <w:rPr>
            <w:rFonts w:hint="eastAsia"/>
          </w:rPr>
          <w:t>利用</w:t>
        </w:r>
      </w:ins>
      <w:ins w:id="473" w:author="zg" w:date="2017-04-20T10:03:00Z">
        <w:r w:rsidR="002178EC">
          <w:rPr>
            <w:rFonts w:hint="eastAsia"/>
          </w:rPr>
          <w:t>日志中的</w:t>
        </w:r>
      </w:ins>
      <w:ins w:id="474" w:author="zg" w:date="2017-04-20T11:31:00Z">
        <w:r w:rsidR="00796EC4">
          <w:rPr>
            <w:rFonts w:hint="eastAsia"/>
          </w:rPr>
          <w:t>时间戳</w:t>
        </w:r>
      </w:ins>
      <w:ins w:id="475" w:author="zg" w:date="2017-04-20T10:03:00Z">
        <w:r w:rsidR="002178EC">
          <w:rPr>
            <w:rFonts w:hint="eastAsia"/>
          </w:rPr>
          <w:t>可做性能分析</w:t>
        </w:r>
      </w:ins>
      <w:ins w:id="476" w:author="zg" w:date="2017-04-19T20:08:00Z">
        <w:r>
          <w:rPr>
            <w:rFonts w:hint="eastAsia"/>
          </w:rPr>
          <w:t>。</w:t>
        </w:r>
      </w:ins>
      <w:ins w:id="477" w:author="zg" w:date="2017-04-19T20:26:00Z">
        <w:r w:rsidR="008D19C0">
          <w:rPr>
            <w:rFonts w:hint="eastAsia"/>
          </w:rPr>
          <w:t>下图是一个日志收集的</w:t>
        </w:r>
      </w:ins>
      <w:ins w:id="478" w:author="zg" w:date="2017-04-19T20:27:00Z">
        <w:r w:rsidR="008D19C0">
          <w:rPr>
            <w:rFonts w:hint="eastAsia"/>
          </w:rPr>
          <w:t>展现</w:t>
        </w:r>
      </w:ins>
      <w:ins w:id="479" w:author="zg" w:date="2017-04-20T09:56:00Z">
        <w:r w:rsidR="00785EB7">
          <w:rPr>
            <w:rFonts w:hint="eastAsia"/>
          </w:rPr>
          <w:t>，已经可以把一次请求</w:t>
        </w:r>
      </w:ins>
      <w:ins w:id="480" w:author="zg" w:date="2017-04-20T09:57:00Z">
        <w:r w:rsidR="00785EB7">
          <w:rPr>
            <w:rFonts w:hint="eastAsia"/>
          </w:rPr>
          <w:t>经过的全部服务串起来</w:t>
        </w:r>
      </w:ins>
      <w:ins w:id="481" w:author="zg" w:date="2017-04-19T20:27:00Z">
        <w:r w:rsidR="008D19C0">
          <w:rPr>
            <w:rFonts w:hint="eastAsia"/>
          </w:rPr>
          <w:t>：</w:t>
        </w:r>
      </w:ins>
    </w:p>
    <w:p w:rsidR="008D19C0" w:rsidRDefault="008D19C0">
      <w:pPr>
        <w:ind w:firstLineChars="200" w:firstLine="480"/>
        <w:rPr>
          <w:ins w:id="482" w:author="zg" w:date="2017-04-19T20:28:00Z"/>
        </w:rPr>
        <w:pPrChange w:id="483" w:author="zg" w:date="2017-04-19T20:00:00Z">
          <w:pPr/>
        </w:pPrChange>
      </w:pPr>
      <w:ins w:id="484" w:author="zg" w:date="2017-04-19T20:28:00Z">
        <w:r>
          <w:rPr>
            <w:rFonts w:hint="eastAsia"/>
            <w:noProof/>
          </w:rPr>
          <w:drawing>
            <wp:inline distT="0" distB="0" distL="0" distR="0" wp14:anchorId="47734AB1" wp14:editId="2D053E3F">
              <wp:extent cx="5274310" cy="956945"/>
              <wp:effectExtent l="0" t="0" r="2540" b="0"/>
              <wp:docPr id="6" name="图片 6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6" name="日志收集3.jpg"/>
                      <pic:cNvPicPr/>
                    </pic:nvPicPr>
                    <pic:blipFill>
                      <a:blip r:embed="rId38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274310" cy="95694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:rsidR="008E7256" w:rsidRDefault="008D19C0">
      <w:pPr>
        <w:ind w:firstLineChars="200" w:firstLine="480"/>
        <w:jc w:val="center"/>
        <w:rPr>
          <w:ins w:id="485" w:author="zg" w:date="2017-04-20T14:24:00Z"/>
        </w:rPr>
        <w:pPrChange w:id="486" w:author="zg" w:date="2017-04-19T20:29:00Z">
          <w:pPr/>
        </w:pPrChange>
      </w:pPr>
      <w:ins w:id="487" w:author="zg" w:date="2017-04-19T20:28:00Z">
        <w:r>
          <w:rPr>
            <w:rFonts w:hint="eastAsia"/>
          </w:rPr>
          <w:t>图</w:t>
        </w:r>
      </w:ins>
      <w:ins w:id="488" w:author="zg" w:date="2017-04-26T11:13:00Z">
        <w:r w:rsidR="00696D45">
          <w:rPr>
            <w:rFonts w:hint="eastAsia"/>
          </w:rPr>
          <w:t>十四</w:t>
        </w:r>
      </w:ins>
    </w:p>
    <w:p w:rsidR="00E43448" w:rsidRPr="00E43448" w:rsidRDefault="00F44467">
      <w:pPr>
        <w:ind w:firstLine="420"/>
        <w:rPr>
          <w:ins w:id="489" w:author="zg" w:date="2017-04-20T09:52:00Z"/>
        </w:rPr>
        <w:pPrChange w:id="490" w:author="zg" w:date="2017-04-20T14:33:00Z">
          <w:pPr/>
        </w:pPrChange>
      </w:pPr>
      <w:ins w:id="491" w:author="zg" w:date="2017-04-20T14:41:00Z">
        <w:r>
          <w:rPr>
            <w:rFonts w:hint="eastAsia"/>
          </w:rPr>
          <w:t>日志格式，</w:t>
        </w:r>
      </w:ins>
      <w:ins w:id="492" w:author="zg" w:date="2017-04-20T14:35:00Z">
        <w:r w:rsidR="00D16BF8">
          <w:rPr>
            <w:rFonts w:hint="eastAsia"/>
          </w:rPr>
          <w:t>各种不同语言的服务都</w:t>
        </w:r>
      </w:ins>
      <w:ins w:id="493" w:author="zg" w:date="2017-04-20T14:34:00Z">
        <w:r w:rsidR="00E43448">
          <w:rPr>
            <w:rFonts w:hint="eastAsia"/>
          </w:rPr>
          <w:t>按照统一</w:t>
        </w:r>
      </w:ins>
      <w:ins w:id="494" w:author="zg" w:date="2017-04-20T14:41:00Z">
        <w:r>
          <w:rPr>
            <w:rFonts w:hint="eastAsia"/>
          </w:rPr>
          <w:t>格式</w:t>
        </w:r>
      </w:ins>
      <w:ins w:id="495" w:author="zg" w:date="2017-04-20T14:34:00Z">
        <w:r w:rsidR="00E43448">
          <w:rPr>
            <w:rFonts w:hint="eastAsia"/>
          </w:rPr>
          <w:t>，</w:t>
        </w:r>
        <w:r w:rsidR="00D16BF8">
          <w:rPr>
            <w:rFonts w:hint="eastAsia"/>
          </w:rPr>
          <w:t>把日志发送</w:t>
        </w:r>
      </w:ins>
      <w:ins w:id="496" w:author="zg" w:date="2017-04-20T14:35:00Z">
        <w:r w:rsidR="00D16BF8">
          <w:rPr>
            <w:rFonts w:hint="eastAsia"/>
          </w:rPr>
          <w:t>到l</w:t>
        </w:r>
        <w:r w:rsidR="00D16BF8">
          <w:t>ogstash</w:t>
        </w:r>
      </w:ins>
      <w:ins w:id="497" w:author="zg" w:date="2017-04-20T14:42:00Z">
        <w:r w:rsidR="00DC5E07">
          <w:rPr>
            <w:rFonts w:hint="eastAsia"/>
          </w:rPr>
          <w:t>的</w:t>
        </w:r>
        <w:r w:rsidR="00DC5E07">
          <w:rPr>
            <w:rFonts w:hint="eastAsia"/>
          </w:rPr>
          <w:lastRenderedPageBreak/>
          <w:t>监听地点</w:t>
        </w:r>
      </w:ins>
      <w:ins w:id="498" w:author="zg" w:date="2017-04-20T14:35:00Z">
        <w:r w:rsidR="00D16BF8">
          <w:rPr>
            <w:rFonts w:hint="eastAsia"/>
          </w:rPr>
          <w:t>，实现</w:t>
        </w:r>
      </w:ins>
      <w:ins w:id="499" w:author="zg" w:date="2017-04-20T14:42:00Z">
        <w:r w:rsidR="00357181">
          <w:rPr>
            <w:rFonts w:hint="eastAsia"/>
          </w:rPr>
          <w:t>日志</w:t>
        </w:r>
      </w:ins>
      <w:ins w:id="500" w:author="zg" w:date="2017-04-20T14:36:00Z">
        <w:r w:rsidR="00AB3B9C">
          <w:rPr>
            <w:rFonts w:hint="eastAsia"/>
          </w:rPr>
          <w:t>收集</w:t>
        </w:r>
      </w:ins>
      <w:ins w:id="501" w:author="zg" w:date="2017-04-20T14:41:00Z">
        <w:r w:rsidR="00AB3B9C">
          <w:rPr>
            <w:rFonts w:hint="eastAsia"/>
          </w:rPr>
          <w:t>。</w:t>
        </w:r>
      </w:ins>
      <w:ins w:id="502" w:author="zg" w:date="2017-04-20T14:36:00Z">
        <w:r w:rsidR="00D16BF8">
          <w:rPr>
            <w:rFonts w:hint="eastAsia"/>
          </w:rPr>
          <w:t>如上面的日志示例，日志中要包括时间、</w:t>
        </w:r>
      </w:ins>
      <w:ins w:id="503" w:author="zg" w:date="2017-04-20T14:37:00Z">
        <w:r w:rsidR="00D16BF8">
          <w:t>traceId</w:t>
        </w:r>
        <w:r w:rsidR="00D16BF8">
          <w:rPr>
            <w:rFonts w:hint="eastAsia"/>
          </w:rPr>
          <w:t>，</w:t>
        </w:r>
        <w:r w:rsidR="00D16BF8">
          <w:t>spanId</w:t>
        </w:r>
        <w:r w:rsidR="00D16BF8">
          <w:rPr>
            <w:rFonts w:hint="eastAsia"/>
          </w:rPr>
          <w:t>，应用名，日志内容。</w:t>
        </w:r>
      </w:ins>
      <w:ins w:id="504" w:author="zg" w:date="2017-04-20T14:33:00Z">
        <w:r w:rsidR="00E43448">
          <w:rPr>
            <w:rFonts w:hint="eastAsia"/>
          </w:rPr>
          <w:t>Java服务</w:t>
        </w:r>
      </w:ins>
      <w:ins w:id="505" w:author="zg" w:date="2017-04-20T14:37:00Z">
        <w:r w:rsidR="00D16BF8">
          <w:rPr>
            <w:rFonts w:hint="eastAsia"/>
          </w:rPr>
          <w:t>可</w:t>
        </w:r>
      </w:ins>
      <w:ins w:id="506" w:author="zg" w:date="2017-04-20T14:33:00Z">
        <w:r w:rsidR="00E43448">
          <w:rPr>
            <w:rFonts w:hint="eastAsia"/>
          </w:rPr>
          <w:t>采用logback</w:t>
        </w:r>
      </w:ins>
      <w:ins w:id="507" w:author="zg" w:date="2017-04-20T14:38:00Z">
        <w:r w:rsidR="00D16BF8">
          <w:rPr>
            <w:rFonts w:hint="eastAsia"/>
          </w:rPr>
          <w:t>，通过配置帮助实现日志格式的定义</w:t>
        </w:r>
      </w:ins>
      <w:ins w:id="508" w:author="zg" w:date="2017-04-20T14:40:00Z">
        <w:r w:rsidR="009F45E9">
          <w:rPr>
            <w:rFonts w:hint="eastAsia"/>
          </w:rPr>
          <w:t>和输出</w:t>
        </w:r>
      </w:ins>
      <w:ins w:id="509" w:author="zg" w:date="2017-04-20T14:38:00Z">
        <w:r w:rsidR="00D16BF8">
          <w:rPr>
            <w:rFonts w:hint="eastAsia"/>
          </w:rPr>
          <w:t>。golang用标准</w:t>
        </w:r>
      </w:ins>
      <w:ins w:id="510" w:author="zg" w:date="2017-04-20T14:39:00Z">
        <w:r w:rsidR="00D16BF8">
          <w:rPr>
            <w:rFonts w:hint="eastAsia"/>
          </w:rPr>
          <w:t>log库可实现</w:t>
        </w:r>
      </w:ins>
      <w:ins w:id="511" w:author="zg" w:date="2017-04-20T14:41:00Z">
        <w:r w:rsidR="00371C55">
          <w:rPr>
            <w:rFonts w:hint="eastAsia"/>
          </w:rPr>
          <w:t>，erlang有</w:t>
        </w:r>
      </w:ins>
      <w:ins w:id="512" w:author="zg" w:date="2017-04-20T15:49:00Z">
        <w:r w:rsidR="00383DCA">
          <w:rPr>
            <w:rFonts w:hint="eastAsia"/>
          </w:rPr>
          <w:t>第三方</w:t>
        </w:r>
        <w:r w:rsidR="00383DCA" w:rsidRPr="00383DCA">
          <w:rPr>
            <w:rPrChange w:id="513" w:author="zg" w:date="2017-04-20T15:49:00Z">
              <w:rPr>
                <w:b/>
                <w:bCs/>
              </w:rPr>
            </w:rPrChange>
          </w:rPr>
          <w:t>Log4Erl</w:t>
        </w:r>
      </w:ins>
      <w:ins w:id="514" w:author="zg" w:date="2017-04-20T15:46:00Z">
        <w:r w:rsidR="00EC0FB7">
          <w:rPr>
            <w:rFonts w:hint="eastAsia"/>
          </w:rPr>
          <w:t>，php可采用</w:t>
        </w:r>
        <w:r w:rsidR="00EC0FB7" w:rsidRPr="00EC0FB7">
          <w:rPr>
            <w:rPrChange w:id="515" w:author="zg" w:date="2017-04-20T15:46:00Z">
              <w:rPr>
                <w:b/>
                <w:bCs/>
                <w:sz w:val="21"/>
                <w:szCs w:val="21"/>
              </w:rPr>
            </w:rPrChange>
          </w:rPr>
          <w:t>log4php</w:t>
        </w:r>
        <w:r w:rsidR="00EC0FB7">
          <w:rPr>
            <w:rFonts w:hint="eastAsia"/>
          </w:rPr>
          <w:t>来实现日志格式化</w:t>
        </w:r>
      </w:ins>
      <w:ins w:id="516" w:author="zg" w:date="2017-04-20T14:39:00Z">
        <w:r w:rsidR="00D16BF8">
          <w:rPr>
            <w:rFonts w:hint="eastAsia"/>
          </w:rPr>
          <w:t>。</w:t>
        </w:r>
      </w:ins>
    </w:p>
    <w:p w:rsidR="005D15D9" w:rsidRDefault="002178EC">
      <w:pPr>
        <w:ind w:firstLineChars="200" w:firstLine="480"/>
        <w:rPr>
          <w:ins w:id="517" w:author="zg" w:date="2017-04-20T09:58:00Z"/>
        </w:rPr>
        <w:pPrChange w:id="518" w:author="zg" w:date="2017-04-20T09:52:00Z">
          <w:pPr/>
        </w:pPrChange>
      </w:pPr>
      <w:ins w:id="519" w:author="zg" w:date="2017-04-20T09:57:00Z">
        <w:r>
          <w:rPr>
            <w:rFonts w:hint="eastAsia"/>
          </w:rPr>
          <w:t>由于数据中心</w:t>
        </w:r>
      </w:ins>
      <w:ins w:id="520" w:author="zg" w:date="2017-04-20T14:51:00Z">
        <w:r w:rsidR="0056243F">
          <w:rPr>
            <w:rFonts w:hint="eastAsia"/>
          </w:rPr>
          <w:t>的日志目前只是采集</w:t>
        </w:r>
      </w:ins>
      <w:ins w:id="521" w:author="zg" w:date="2017-04-20T09:58:00Z">
        <w:r>
          <w:rPr>
            <w:rFonts w:hint="eastAsia"/>
          </w:rPr>
          <w:t>用户</w:t>
        </w:r>
      </w:ins>
      <w:ins w:id="522" w:author="zg" w:date="2017-04-20T14:51:00Z">
        <w:r w:rsidR="0056243F">
          <w:rPr>
            <w:rFonts w:hint="eastAsia"/>
          </w:rPr>
          <w:t>端的日志，只做了用户</w:t>
        </w:r>
      </w:ins>
      <w:ins w:id="523" w:author="zg" w:date="2017-04-20T09:58:00Z">
        <w:r>
          <w:rPr>
            <w:rFonts w:hint="eastAsia"/>
          </w:rPr>
          <w:t>行为分析</w:t>
        </w:r>
      </w:ins>
      <w:ins w:id="524" w:author="zg" w:date="2017-04-20T10:01:00Z">
        <w:r>
          <w:rPr>
            <w:rFonts w:hint="eastAsia"/>
          </w:rPr>
          <w:t>，做</w:t>
        </w:r>
      </w:ins>
      <w:ins w:id="525" w:author="zg" w:date="2017-04-20T10:02:00Z">
        <w:r>
          <w:rPr>
            <w:rFonts w:hint="eastAsia"/>
          </w:rPr>
          <w:t>服务器日志</w:t>
        </w:r>
      </w:ins>
      <w:ins w:id="526" w:author="zg" w:date="2017-04-20T10:04:00Z">
        <w:r>
          <w:rPr>
            <w:rFonts w:hint="eastAsia"/>
          </w:rPr>
          <w:t>分析</w:t>
        </w:r>
        <w:r w:rsidR="000E0831">
          <w:rPr>
            <w:rFonts w:hint="eastAsia"/>
          </w:rPr>
          <w:t>还需要一段开发的时间</w:t>
        </w:r>
      </w:ins>
      <w:ins w:id="527" w:author="zg" w:date="2017-04-20T15:50:00Z">
        <w:r w:rsidR="00EA0CE9">
          <w:rPr>
            <w:rFonts w:hint="eastAsia"/>
          </w:rPr>
          <w:t>。</w:t>
        </w:r>
      </w:ins>
      <w:ins w:id="528" w:author="zg" w:date="2017-04-20T14:52:00Z">
        <w:r w:rsidR="00C315F7">
          <w:rPr>
            <w:rFonts w:hint="eastAsia"/>
          </w:rPr>
          <w:t>服务器</w:t>
        </w:r>
      </w:ins>
      <w:del w:id="529" w:author="zg" w:date="2017-04-19T14:09:00Z">
        <w:r w:rsidR="00DD6CFF" w:rsidDel="002953FE">
          <w:rPr>
            <w:rFonts w:hint="eastAsia"/>
          </w:rPr>
          <w:delText>采用</w:delText>
        </w:r>
        <w:r w:rsidR="00E56818" w:rsidDel="002953FE">
          <w:rPr>
            <w:rFonts w:hint="eastAsia"/>
          </w:rPr>
          <w:delText xml:space="preserve">Spring Cloud </w:delText>
        </w:r>
        <w:r w:rsidR="00E56818" w:rsidRPr="00E56818" w:rsidDel="002953FE">
          <w:rPr>
            <w:rFonts w:hint="eastAsia"/>
          </w:rPr>
          <w:delText>Sleuth</w:delText>
        </w:r>
        <w:r w:rsidR="00DD6CFF" w:rsidDel="002953FE">
          <w:rPr>
            <w:rFonts w:hint="eastAsia"/>
          </w:rPr>
          <w:delText>做日志</w:delText>
        </w:r>
        <w:r w:rsidR="00E56818" w:rsidRPr="00E56818" w:rsidDel="002953FE">
          <w:rPr>
            <w:rFonts w:hint="eastAsia"/>
          </w:rPr>
          <w:delText>是Spring Cloud的组成部分之一，为SpringCloud应用实现了一种分布式追踪解决方案，其兼容了Zipkin, HTrace和log-based追踪</w:delText>
        </w:r>
        <w:r w:rsidR="00E56818" w:rsidDel="002953FE">
          <w:rPr>
            <w:rFonts w:hint="eastAsia"/>
          </w:rPr>
          <w:delText>。</w:delText>
        </w:r>
        <w:r w:rsidR="009B7DE7" w:rsidRPr="00E56818" w:rsidDel="002953FE">
          <w:rPr>
            <w:rFonts w:hint="eastAsia"/>
          </w:rPr>
          <w:delText>Sleuth</w:delText>
        </w:r>
        <w:r w:rsidR="009B7DE7" w:rsidDel="002953FE">
          <w:rPr>
            <w:rFonts w:hint="eastAsia"/>
          </w:rPr>
          <w:delText>兼容</w:delText>
        </w:r>
        <w:r w:rsidR="009B7DE7" w:rsidRPr="00E56818" w:rsidDel="002953FE">
          <w:rPr>
            <w:rFonts w:hint="eastAsia"/>
          </w:rPr>
          <w:delText>log-based</w:delText>
        </w:r>
        <w:r w:rsidR="009B7DE7" w:rsidDel="002953FE">
          <w:rPr>
            <w:rFonts w:hint="eastAsia"/>
          </w:rPr>
          <w:delText>（例如：ELK）还可以继续使用ELK做日志分析。</w:delText>
        </w:r>
      </w:del>
      <w:ins w:id="530" w:author="zg" w:date="2017-04-20T10:04:00Z">
        <w:r w:rsidR="000E0831">
          <w:rPr>
            <w:rFonts w:hint="eastAsia"/>
          </w:rPr>
          <w:t>日志跟踪</w:t>
        </w:r>
      </w:ins>
      <w:ins w:id="531" w:author="zg" w:date="2017-04-20T14:52:00Z">
        <w:r w:rsidR="00C315F7">
          <w:rPr>
            <w:rFonts w:hint="eastAsia"/>
          </w:rPr>
          <w:t>可</w:t>
        </w:r>
      </w:ins>
      <w:ins w:id="532" w:author="zg" w:date="2017-04-20T10:04:00Z">
        <w:r w:rsidR="000E0831">
          <w:rPr>
            <w:rFonts w:hint="eastAsia"/>
          </w:rPr>
          <w:t>分</w:t>
        </w:r>
      </w:ins>
      <w:ins w:id="533" w:author="zg" w:date="2017-04-20T09:58:00Z">
        <w:r>
          <w:rPr>
            <w:rFonts w:hint="eastAsia"/>
          </w:rPr>
          <w:t>2个阶段来实施：</w:t>
        </w:r>
      </w:ins>
    </w:p>
    <w:p w:rsidR="002178EC" w:rsidRDefault="002178EC">
      <w:pPr>
        <w:rPr>
          <w:ins w:id="534" w:author="zg" w:date="2017-04-20T09:59:00Z"/>
        </w:rPr>
      </w:pPr>
      <w:ins w:id="535" w:author="zg" w:date="2017-04-20T09:58:00Z">
        <w:r>
          <w:rPr>
            <w:rFonts w:hint="eastAsia"/>
          </w:rPr>
          <w:t>第一阶段：采用</w:t>
        </w:r>
      </w:ins>
      <w:ins w:id="536" w:author="zg" w:date="2017-04-20T09:59:00Z">
        <w:r>
          <w:rPr>
            <w:rFonts w:hint="eastAsia"/>
          </w:rPr>
          <w:t>ELK来做，可快速的实施和运行</w:t>
        </w:r>
      </w:ins>
      <w:ins w:id="537" w:author="zg" w:date="2017-04-20T10:01:00Z">
        <w:r>
          <w:rPr>
            <w:rFonts w:hint="eastAsia"/>
          </w:rPr>
          <w:t>。</w:t>
        </w:r>
      </w:ins>
    </w:p>
    <w:p w:rsidR="002178EC" w:rsidRDefault="00EA0CE9">
      <w:ins w:id="538" w:author="zg" w:date="2017-04-20T09:59:00Z">
        <w:r>
          <w:rPr>
            <w:rFonts w:hint="eastAsia"/>
          </w:rPr>
          <w:t>第二阶段</w:t>
        </w:r>
      </w:ins>
      <w:ins w:id="539" w:author="zg" w:date="2017-04-20T15:50:00Z">
        <w:r>
          <w:rPr>
            <w:rFonts w:hint="eastAsia"/>
          </w:rPr>
          <w:t>：</w:t>
        </w:r>
      </w:ins>
      <w:ins w:id="540" w:author="zg" w:date="2017-04-20T15:51:00Z">
        <w:r w:rsidR="00720684">
          <w:rPr>
            <w:rFonts w:hint="eastAsia"/>
          </w:rPr>
          <w:t>等</w:t>
        </w:r>
      </w:ins>
      <w:ins w:id="541" w:author="zg" w:date="2017-04-20T10:00:00Z">
        <w:r w:rsidR="002178EC">
          <w:rPr>
            <w:rFonts w:hint="eastAsia"/>
          </w:rPr>
          <w:t>数据中心</w:t>
        </w:r>
      </w:ins>
      <w:ins w:id="542" w:author="zg" w:date="2017-04-20T10:04:00Z">
        <w:r w:rsidR="000E0831">
          <w:rPr>
            <w:rFonts w:hint="eastAsia"/>
          </w:rPr>
          <w:t>实现</w:t>
        </w:r>
      </w:ins>
      <w:ins w:id="543" w:author="zg" w:date="2017-04-20T10:05:00Z">
        <w:r w:rsidR="000E0831">
          <w:rPr>
            <w:rFonts w:hint="eastAsia"/>
          </w:rPr>
          <w:t>日志分析后，</w:t>
        </w:r>
      </w:ins>
      <w:ins w:id="544" w:author="zg" w:date="2017-04-20T10:21:00Z">
        <w:r w:rsidR="001014B9">
          <w:rPr>
            <w:rFonts w:hint="eastAsia"/>
          </w:rPr>
          <w:t>只需简单的</w:t>
        </w:r>
      </w:ins>
      <w:ins w:id="545" w:author="zg" w:date="2017-04-20T10:05:00Z">
        <w:r w:rsidR="000E0831">
          <w:rPr>
            <w:rFonts w:hint="eastAsia"/>
          </w:rPr>
          <w:t>将日志输出到数据中心，数据中心</w:t>
        </w:r>
      </w:ins>
      <w:ins w:id="546" w:author="zg" w:date="2017-04-20T10:22:00Z">
        <w:r w:rsidR="001014B9">
          <w:rPr>
            <w:rFonts w:hint="eastAsia"/>
          </w:rPr>
          <w:t>就可以做到</w:t>
        </w:r>
      </w:ins>
      <w:ins w:id="547" w:author="zg" w:date="2017-04-20T10:05:00Z">
        <w:r w:rsidR="000E0831">
          <w:rPr>
            <w:rFonts w:hint="eastAsia"/>
          </w:rPr>
          <w:t>统一日志管理和</w:t>
        </w:r>
      </w:ins>
      <w:ins w:id="548" w:author="zg" w:date="2017-04-20T10:06:00Z">
        <w:r w:rsidR="000E0831">
          <w:rPr>
            <w:rFonts w:hint="eastAsia"/>
          </w:rPr>
          <w:t>分析。</w:t>
        </w:r>
      </w:ins>
    </w:p>
    <w:p w:rsidR="00E56818" w:rsidRDefault="001A4756" w:rsidP="001A4756">
      <w:pPr>
        <w:pStyle w:val="2"/>
      </w:pPr>
      <w:bookmarkStart w:id="549" w:name="_Toc480980800"/>
      <w:r>
        <w:rPr>
          <w:rFonts w:hint="eastAsia"/>
        </w:rPr>
        <w:t>缓存</w:t>
      </w:r>
      <w:bookmarkEnd w:id="549"/>
    </w:p>
    <w:p w:rsidR="001A4756" w:rsidRDefault="001A4756" w:rsidP="001A4756">
      <w:r>
        <w:rPr>
          <w:rFonts w:hint="eastAsia"/>
        </w:rPr>
        <w:t>采用Redis作为缓存服务器，Redis有如下特性：</w:t>
      </w:r>
    </w:p>
    <w:p w:rsidR="001A4756" w:rsidRDefault="001A4756" w:rsidP="001A4756">
      <w:pPr>
        <w:pStyle w:val="a3"/>
        <w:numPr>
          <w:ilvl w:val="0"/>
          <w:numId w:val="10"/>
        </w:numPr>
        <w:ind w:firstLineChars="0"/>
      </w:pPr>
      <w:r>
        <w:t>Redis不仅仅支持简单的k/v类型的数据，同时还提供list，set，zset，hash等数据结构的存储。</w:t>
      </w:r>
    </w:p>
    <w:p w:rsidR="001A4756" w:rsidDel="00377689" w:rsidRDefault="001A4756" w:rsidP="001A4756">
      <w:pPr>
        <w:pStyle w:val="a3"/>
        <w:numPr>
          <w:ilvl w:val="0"/>
          <w:numId w:val="10"/>
        </w:numPr>
        <w:ind w:firstLineChars="0"/>
        <w:rPr>
          <w:del w:id="550" w:author="zg" w:date="2017-04-19T20:13:00Z"/>
        </w:rPr>
      </w:pPr>
      <w:del w:id="551" w:author="zg" w:date="2017-04-19T20:13:00Z">
        <w:r w:rsidDel="00377689">
          <w:delText>Redis支持数据的备份，即master-slave模式的数据备份。</w:delText>
        </w:r>
      </w:del>
    </w:p>
    <w:p w:rsidR="001A4756" w:rsidRDefault="001A4756" w:rsidP="001A4756">
      <w:pPr>
        <w:pStyle w:val="a3"/>
        <w:numPr>
          <w:ilvl w:val="0"/>
          <w:numId w:val="10"/>
        </w:numPr>
        <w:ind w:firstLineChars="0"/>
      </w:pPr>
      <w:r>
        <w:t>Redis支持数据的持久化，可以将内存中的数据保持在磁盘中，重启的时候可以再次加载进行使用。</w:t>
      </w:r>
    </w:p>
    <w:p w:rsidR="009212F9" w:rsidRDefault="009212F9" w:rsidP="001A4756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可采用</w:t>
      </w:r>
      <w:r>
        <w:t>Redis</w:t>
      </w:r>
      <w:r>
        <w:rPr>
          <w:rFonts w:hint="eastAsia"/>
        </w:rPr>
        <w:t>做分布式锁，解决部分分布式事物的问题。</w:t>
      </w:r>
    </w:p>
    <w:p w:rsidR="00377689" w:rsidRDefault="00B251F9">
      <w:pPr>
        <w:ind w:firstLineChars="200" w:firstLine="480"/>
        <w:rPr>
          <w:ins w:id="552" w:author="zg" w:date="2017-04-22T17:49:00Z"/>
        </w:rPr>
        <w:pPrChange w:id="553" w:author="zg" w:date="2017-04-20T10:22:00Z">
          <w:pPr/>
        </w:pPrChange>
      </w:pPr>
      <w:r>
        <w:rPr>
          <w:rFonts w:hint="eastAsia"/>
        </w:rPr>
        <w:t>由于采用微服务架构，服务和服务直接的调用可能出现比较复杂的情况，可以根据业务，把对应的数据存储到Redis里面，从而简化服务的调用关系，同时提高了运行效率。</w:t>
      </w:r>
    </w:p>
    <w:p w:rsidR="0060354A" w:rsidDel="00271134" w:rsidRDefault="0060354A">
      <w:pPr>
        <w:ind w:firstLineChars="200" w:firstLine="480"/>
        <w:rPr>
          <w:del w:id="554" w:author="zg" w:date="2017-04-26T11:20:00Z"/>
        </w:rPr>
        <w:pPrChange w:id="555" w:author="zg" w:date="2017-04-20T10:22:00Z">
          <w:pPr/>
        </w:pPrChange>
      </w:pPr>
    </w:p>
    <w:p w:rsidR="00B251F9" w:rsidRDefault="00B251F9" w:rsidP="00B251F9">
      <w:pPr>
        <w:pStyle w:val="2"/>
      </w:pPr>
      <w:bookmarkStart w:id="556" w:name="_Toc480980801"/>
      <w:r>
        <w:rPr>
          <w:rFonts w:hint="eastAsia"/>
        </w:rPr>
        <w:t>消息中间件（</w:t>
      </w:r>
      <w:r>
        <w:rPr>
          <w:rFonts w:hint="eastAsia"/>
        </w:rPr>
        <w:t>MQ</w:t>
      </w:r>
      <w:r>
        <w:rPr>
          <w:rFonts w:hint="eastAsia"/>
        </w:rPr>
        <w:t>）</w:t>
      </w:r>
      <w:bookmarkEnd w:id="556"/>
    </w:p>
    <w:p w:rsidR="00B251F9" w:rsidRDefault="00B251F9" w:rsidP="00B251F9">
      <w:r>
        <w:rPr>
          <w:rFonts w:hint="eastAsia"/>
        </w:rPr>
        <w:t>微服务之间采用REST</w:t>
      </w:r>
      <w:r>
        <w:t xml:space="preserve"> API</w:t>
      </w:r>
      <w:r>
        <w:rPr>
          <w:rFonts w:hint="eastAsia"/>
        </w:rPr>
        <w:t>或者RPC调用会导致服务之间的耦合度相对变高，</w:t>
      </w:r>
      <w:r>
        <w:t>如果被调用者处理过程复杂，将会严重影响调用者的执行效率和资源使用率。此外，如果调用失败，整个架构即失败</w:t>
      </w:r>
      <w:r>
        <w:rPr>
          <w:rFonts w:hint="eastAsia"/>
        </w:rPr>
        <w:t>。</w:t>
      </w:r>
      <w:r w:rsidR="007572EB">
        <w:rPr>
          <w:rFonts w:hint="eastAsia"/>
        </w:rPr>
        <w:t>采用MQ可以实现解耦，如下图：</w:t>
      </w:r>
    </w:p>
    <w:p w:rsidR="007572EB" w:rsidRDefault="007572EB" w:rsidP="007572EB">
      <w:pPr>
        <w:jc w:val="center"/>
        <w:rPr>
          <w:ins w:id="557" w:author="zg" w:date="2017-04-12T09:56:00Z"/>
        </w:rPr>
      </w:pPr>
      <w:r>
        <w:rPr>
          <w:noProof/>
        </w:rPr>
        <w:drawing>
          <wp:inline distT="0" distB="0" distL="0" distR="0" wp14:anchorId="3D31B77A" wp14:editId="37588CD3">
            <wp:extent cx="5124450" cy="1600200"/>
            <wp:effectExtent l="0" t="0" r="0" b="0"/>
            <wp:docPr id="1" name="图片 1" descr="http://images.cnitblog.com/blog/483523/201307/18140048-6556af1c3b3847dcb1d58e76491c64c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 descr="http://images.cnitblog.com/blog/483523/201307/18140048-6556af1c3b3847dcb1d58e76491c64c7.jpg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4450" cy="1600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6834" w:rsidDel="00C00032" w:rsidRDefault="002D640A">
      <w:pPr>
        <w:rPr>
          <w:del w:id="558" w:author="zg" w:date="2017-04-26T13:35:00Z"/>
        </w:rPr>
        <w:pPrChange w:id="559" w:author="zg" w:date="2017-04-26T13:35:00Z">
          <w:pPr>
            <w:jc w:val="center"/>
          </w:pPr>
        </w:pPrChange>
      </w:pPr>
      <w:del w:id="560" w:author="zg" w:date="2017-04-20T12:47:00Z">
        <w:r w:rsidDel="00536F9F">
          <w:rPr>
            <w:rFonts w:hint="eastAsia"/>
          </w:rPr>
          <w:delText>五</w:delText>
        </w:r>
      </w:del>
    </w:p>
    <w:p w:rsidR="007572EB" w:rsidRDefault="007572EB">
      <w:r>
        <w:t>应用程序1向</w:t>
      </w:r>
      <w:r>
        <w:rPr>
          <w:rFonts w:hint="eastAsia"/>
        </w:rPr>
        <w:t>MQ</w:t>
      </w:r>
      <w:r>
        <w:t>发送一条消息，很可能一段时间之后，应用程序2调用</w:t>
      </w:r>
      <w:r>
        <w:rPr>
          <w:rFonts w:hint="eastAsia"/>
        </w:rPr>
        <w:t>MQ</w:t>
      </w:r>
      <w:r>
        <w:t>来收取消息。任何一个应用程序都不知道对方是否存在也不需要阻塞等待。这种通信方式大大缩减了维护开销，因为对于一个应用程序的修改，会对其他应用程序影响极小。</w:t>
      </w:r>
      <w:r>
        <w:rPr>
          <w:rFonts w:hint="eastAsia"/>
        </w:rPr>
        <w:t>采用MQ这样异步的通信和调用方式也有缺点，不是全部业务都适用。MQ相对效率低，异步模式的开发相对复杂。电商系统中，订单服务和支付服务比较适合采用MQ来做通信。</w:t>
      </w:r>
    </w:p>
    <w:p w:rsidR="007817CE" w:rsidRDefault="00FC7B11">
      <w:r>
        <w:t>MQ框架非常之多，比较流行的有RabbitMQ、ActiveMQ、ZeroMQ、kafka</w:t>
      </w:r>
      <w:r>
        <w:rPr>
          <w:rFonts w:hint="eastAsia"/>
        </w:rPr>
        <w:t>，</w:t>
      </w:r>
      <w:r>
        <w:t>ZeroMQ</w:t>
      </w:r>
      <w:r>
        <w:rPr>
          <w:rFonts w:hint="eastAsia"/>
        </w:rPr>
        <w:t>使用比较复杂，</w:t>
      </w:r>
      <w:r>
        <w:t>kafka</w:t>
      </w:r>
      <w:r>
        <w:rPr>
          <w:rFonts w:hint="eastAsia"/>
        </w:rPr>
        <w:t>数据可能重复。</w:t>
      </w:r>
      <w:del w:id="561" w:author="zg" w:date="2017-04-26T13:38:00Z">
        <w:r w:rsidDel="00EA411B">
          <w:rPr>
            <w:rFonts w:hint="eastAsia"/>
          </w:rPr>
          <w:delText>考虑在</w:delText>
        </w:r>
        <w:r w:rsidDel="00EA411B">
          <w:delText>RabbitMQ</w:delText>
        </w:r>
        <w:r w:rsidDel="00EA411B">
          <w:rPr>
            <w:rFonts w:hint="eastAsia"/>
          </w:rPr>
          <w:delText>和</w:delText>
        </w:r>
        <w:r w:rsidDel="00EA411B">
          <w:delText>ActiveMQ</w:delText>
        </w:r>
        <w:r w:rsidDel="00EA411B">
          <w:rPr>
            <w:rFonts w:hint="eastAsia"/>
          </w:rPr>
          <w:delText>中选择一种。</w:delText>
        </w:r>
      </w:del>
      <w:ins w:id="562" w:author="zg" w:date="2017-04-15T15:58:00Z">
        <w:r w:rsidR="008E3A04">
          <w:t>Spring Cloud Stream</w:t>
        </w:r>
        <w:r w:rsidR="008E3A04">
          <w:rPr>
            <w:rFonts w:hint="eastAsia"/>
          </w:rPr>
          <w:t>提供</w:t>
        </w:r>
      </w:ins>
      <w:ins w:id="563" w:author="zg" w:date="2017-04-15T16:00:00Z">
        <w:r w:rsidR="008E3A04">
          <w:rPr>
            <w:rFonts w:hint="eastAsia"/>
          </w:rPr>
          <w:t>对</w:t>
        </w:r>
      </w:ins>
      <w:ins w:id="564" w:author="zg" w:date="2017-04-15T15:58:00Z">
        <w:r w:rsidR="008E3A04">
          <w:rPr>
            <w:rFonts w:hint="eastAsia"/>
          </w:rPr>
          <w:t>了</w:t>
        </w:r>
      </w:ins>
      <w:ins w:id="565" w:author="zg" w:date="2017-04-15T15:59:00Z">
        <w:r w:rsidR="008E3A04">
          <w:t>RabbitMQ</w:t>
        </w:r>
        <w:r w:rsidR="008E3A04">
          <w:rPr>
            <w:rFonts w:hint="eastAsia"/>
          </w:rPr>
          <w:t>和</w:t>
        </w:r>
        <w:r w:rsidR="008E3A04">
          <w:t>kafka</w:t>
        </w:r>
      </w:ins>
      <w:ins w:id="566" w:author="zg" w:date="2017-04-15T16:01:00Z">
        <w:r w:rsidR="008E3A04">
          <w:rPr>
            <w:rFonts w:hint="eastAsia"/>
          </w:rPr>
          <w:t>使用的实现。</w:t>
        </w:r>
      </w:ins>
    </w:p>
    <w:p w:rsidR="008B238F" w:rsidRDefault="008B238F" w:rsidP="008B238F">
      <w:pPr>
        <w:pStyle w:val="2"/>
      </w:pPr>
      <w:bookmarkStart w:id="567" w:name="_Toc480980802"/>
      <w:r>
        <w:rPr>
          <w:rFonts w:hint="eastAsia"/>
        </w:rPr>
        <w:t>服务组件</w:t>
      </w:r>
      <w:bookmarkEnd w:id="567"/>
    </w:p>
    <w:p w:rsidR="00D26032" w:rsidRDefault="008B238F" w:rsidP="008B238F">
      <w:r>
        <w:rPr>
          <w:rFonts w:hint="eastAsia"/>
        </w:rPr>
        <w:t>微服务的实现，对外提供REST</w:t>
      </w:r>
      <w:r>
        <w:t xml:space="preserve"> </w:t>
      </w:r>
      <w:r>
        <w:rPr>
          <w:rFonts w:hint="eastAsia"/>
        </w:rPr>
        <w:t>API实现服务调用接口。</w:t>
      </w:r>
    </w:p>
    <w:p w:rsidR="0068610C" w:rsidRDefault="008B238F">
      <w:pPr>
        <w:pStyle w:val="a3"/>
        <w:numPr>
          <w:ilvl w:val="0"/>
          <w:numId w:val="11"/>
        </w:numPr>
        <w:ind w:firstLineChars="0"/>
        <w:rPr>
          <w:ins w:id="568" w:author="zg" w:date="2017-04-19T20:19:00Z"/>
        </w:rPr>
      </w:pPr>
      <w:del w:id="569" w:author="zg" w:date="2017-04-19T20:18:00Z">
        <w:r w:rsidDel="0068610C">
          <w:rPr>
            <w:rFonts w:hint="eastAsia"/>
          </w:rPr>
          <w:delText>Spring</w:delText>
        </w:r>
        <w:r w:rsidDel="0068610C">
          <w:delText xml:space="preserve"> </w:delText>
        </w:r>
        <w:r w:rsidDel="0068610C">
          <w:rPr>
            <w:rFonts w:hint="eastAsia"/>
          </w:rPr>
          <w:delText>Could框架下</w:delText>
        </w:r>
      </w:del>
      <w:r>
        <w:rPr>
          <w:rFonts w:hint="eastAsia"/>
        </w:rPr>
        <w:t>微服务间的调用是REST</w:t>
      </w:r>
      <w:r>
        <w:t xml:space="preserve"> </w:t>
      </w:r>
      <w:r>
        <w:rPr>
          <w:rFonts w:hint="eastAsia"/>
        </w:rPr>
        <w:t>API（通过一下设置，也可以改成RPC，目前还没</w:t>
      </w:r>
      <w:r>
        <w:rPr>
          <w:rFonts w:hint="eastAsia"/>
        </w:rPr>
        <w:lastRenderedPageBreak/>
        <w:t>有采用RPC调用必要）。</w:t>
      </w:r>
      <w:ins w:id="570" w:author="zg" w:date="2017-04-19T20:18:00Z">
        <w:r w:rsidR="0068610C">
          <w:rPr>
            <w:rFonts w:hint="eastAsia"/>
          </w:rPr>
          <w:t>有如下测试</w:t>
        </w:r>
      </w:ins>
      <w:ins w:id="571" w:author="zg" w:date="2017-04-19T20:19:00Z">
        <w:r w:rsidR="0068610C">
          <w:rPr>
            <w:rFonts w:hint="eastAsia"/>
          </w:rPr>
          <w:t>数据：</w:t>
        </w:r>
      </w:ins>
    </w:p>
    <w:p w:rsidR="0068610C" w:rsidRPr="0068610C" w:rsidRDefault="0068610C" w:rsidP="0068610C">
      <w:pPr>
        <w:pStyle w:val="a3"/>
        <w:ind w:left="420"/>
        <w:rPr>
          <w:ins w:id="572" w:author="zg" w:date="2017-04-19T20:19:00Z"/>
          <w:sz w:val="21"/>
          <w:szCs w:val="21"/>
          <w:rPrChange w:id="573" w:author="zg" w:date="2017-04-19T20:20:00Z">
            <w:rPr>
              <w:ins w:id="574" w:author="zg" w:date="2017-04-19T20:19:00Z"/>
            </w:rPr>
          </w:rPrChange>
        </w:rPr>
      </w:pPr>
      <w:ins w:id="575" w:author="zg" w:date="2017-04-19T20:19:00Z">
        <w:r w:rsidRPr="0068610C">
          <w:rPr>
            <w:rFonts w:hint="eastAsia"/>
            <w:sz w:val="21"/>
            <w:szCs w:val="21"/>
            <w:rPrChange w:id="576" w:author="zg" w:date="2017-04-19T20:20:00Z">
              <w:rPr>
                <w:rFonts w:hint="eastAsia"/>
              </w:rPr>
            </w:rPrChange>
          </w:rPr>
          <w:t>测试机器</w:t>
        </w:r>
        <w:r w:rsidRPr="0068610C">
          <w:rPr>
            <w:sz w:val="21"/>
            <w:szCs w:val="21"/>
            <w:rPrChange w:id="577" w:author="zg" w:date="2017-04-19T20:20:00Z">
              <w:rPr/>
            </w:rPrChange>
          </w:rPr>
          <w:t xml:space="preserve"> cpu i5-4460 3.2GHz 内存8GB</w:t>
        </w:r>
      </w:ins>
    </w:p>
    <w:p w:rsidR="0068610C" w:rsidRPr="0068610C" w:rsidRDefault="0068610C" w:rsidP="0068610C">
      <w:pPr>
        <w:pStyle w:val="a3"/>
        <w:ind w:left="420"/>
        <w:rPr>
          <w:ins w:id="578" w:author="zg" w:date="2017-04-19T20:19:00Z"/>
          <w:sz w:val="21"/>
          <w:szCs w:val="21"/>
          <w:rPrChange w:id="579" w:author="zg" w:date="2017-04-19T20:20:00Z">
            <w:rPr>
              <w:ins w:id="580" w:author="zg" w:date="2017-04-19T20:19:00Z"/>
            </w:rPr>
          </w:rPrChange>
        </w:rPr>
      </w:pPr>
      <w:ins w:id="581" w:author="zg" w:date="2017-04-19T20:19:00Z">
        <w:r w:rsidRPr="0068610C">
          <w:rPr>
            <w:sz w:val="21"/>
            <w:szCs w:val="21"/>
            <w:rPrChange w:id="582" w:author="zg" w:date="2017-04-19T20:20:00Z">
              <w:rPr/>
            </w:rPrChange>
          </w:rPr>
          <w:t>feign rest  ：</w:t>
        </w:r>
      </w:ins>
    </w:p>
    <w:p w:rsidR="0068610C" w:rsidRPr="0068610C" w:rsidRDefault="0068610C" w:rsidP="0068610C">
      <w:pPr>
        <w:pStyle w:val="a3"/>
        <w:ind w:left="420"/>
        <w:rPr>
          <w:ins w:id="583" w:author="zg" w:date="2017-04-19T20:19:00Z"/>
          <w:sz w:val="21"/>
          <w:szCs w:val="21"/>
          <w:rPrChange w:id="584" w:author="zg" w:date="2017-04-19T20:20:00Z">
            <w:rPr>
              <w:ins w:id="585" w:author="zg" w:date="2017-04-19T20:19:00Z"/>
            </w:rPr>
          </w:rPrChange>
        </w:rPr>
      </w:pPr>
      <w:ins w:id="586" w:author="zg" w:date="2017-04-19T20:19:00Z">
        <w:r w:rsidRPr="0068610C">
          <w:rPr>
            <w:rFonts w:hint="eastAsia"/>
            <w:sz w:val="21"/>
            <w:szCs w:val="21"/>
            <w:rPrChange w:id="587" w:author="zg" w:date="2017-04-19T20:20:00Z">
              <w:rPr>
                <w:rFonts w:hint="eastAsia"/>
              </w:rPr>
            </w:rPrChange>
          </w:rPr>
          <w:t>调用</w:t>
        </w:r>
        <w:r w:rsidRPr="0068610C">
          <w:rPr>
            <w:sz w:val="21"/>
            <w:szCs w:val="21"/>
            <w:rPrChange w:id="588" w:author="zg" w:date="2017-04-19T20:20:00Z">
              <w:rPr/>
            </w:rPrChange>
          </w:rPr>
          <w:t xml:space="preserve"> 1万次 有对象与json相互转换 在5100毫秒左右；无对象与json相互转换简单字符串在2400毫秒左右</w:t>
        </w:r>
      </w:ins>
    </w:p>
    <w:p w:rsidR="0068610C" w:rsidRPr="0068610C" w:rsidRDefault="0068610C" w:rsidP="0068610C">
      <w:pPr>
        <w:pStyle w:val="a3"/>
        <w:ind w:left="420"/>
        <w:rPr>
          <w:ins w:id="589" w:author="zg" w:date="2017-04-19T20:19:00Z"/>
          <w:sz w:val="21"/>
          <w:szCs w:val="21"/>
          <w:rPrChange w:id="590" w:author="zg" w:date="2017-04-19T20:20:00Z">
            <w:rPr>
              <w:ins w:id="591" w:author="zg" w:date="2017-04-19T20:19:00Z"/>
            </w:rPr>
          </w:rPrChange>
        </w:rPr>
      </w:pPr>
      <w:ins w:id="592" w:author="zg" w:date="2017-04-19T20:19:00Z">
        <w:r w:rsidRPr="0068610C">
          <w:rPr>
            <w:rFonts w:hint="eastAsia"/>
            <w:sz w:val="21"/>
            <w:szCs w:val="21"/>
            <w:rPrChange w:id="593" w:author="zg" w:date="2017-04-19T20:20:00Z">
              <w:rPr>
                <w:rFonts w:hint="eastAsia"/>
              </w:rPr>
            </w:rPrChange>
          </w:rPr>
          <w:t>调用</w:t>
        </w:r>
        <w:r w:rsidRPr="0068610C">
          <w:rPr>
            <w:sz w:val="21"/>
            <w:szCs w:val="21"/>
            <w:rPrChange w:id="594" w:author="zg" w:date="2017-04-19T20:20:00Z">
              <w:rPr/>
            </w:rPrChange>
          </w:rPr>
          <w:t>10万次 有对象转换 54000毫秒左右，无对象转换简单字符串24500毫秒</w:t>
        </w:r>
      </w:ins>
    </w:p>
    <w:p w:rsidR="0068610C" w:rsidRPr="0068610C" w:rsidRDefault="0068610C" w:rsidP="0068610C">
      <w:pPr>
        <w:pStyle w:val="a3"/>
        <w:ind w:left="420"/>
        <w:rPr>
          <w:ins w:id="595" w:author="zg" w:date="2017-04-19T20:19:00Z"/>
          <w:sz w:val="21"/>
          <w:szCs w:val="21"/>
          <w:rPrChange w:id="596" w:author="zg" w:date="2017-04-19T20:20:00Z">
            <w:rPr>
              <w:ins w:id="597" w:author="zg" w:date="2017-04-19T20:19:00Z"/>
            </w:rPr>
          </w:rPrChange>
        </w:rPr>
      </w:pPr>
      <w:ins w:id="598" w:author="zg" w:date="2017-04-19T20:19:00Z">
        <w:r w:rsidRPr="0068610C">
          <w:rPr>
            <w:sz w:val="21"/>
            <w:szCs w:val="21"/>
            <w:rPrChange w:id="599" w:author="zg" w:date="2017-04-19T20:20:00Z">
              <w:rPr/>
            </w:rPrChange>
          </w:rPr>
          <w:t>dubbo rpc ：</w:t>
        </w:r>
      </w:ins>
    </w:p>
    <w:p w:rsidR="0068610C" w:rsidRPr="0068610C" w:rsidRDefault="0068610C" w:rsidP="0068610C">
      <w:pPr>
        <w:pStyle w:val="a3"/>
        <w:ind w:left="420"/>
        <w:rPr>
          <w:ins w:id="600" w:author="zg" w:date="2017-04-19T20:19:00Z"/>
          <w:sz w:val="21"/>
          <w:szCs w:val="21"/>
          <w:rPrChange w:id="601" w:author="zg" w:date="2017-04-19T20:20:00Z">
            <w:rPr>
              <w:ins w:id="602" w:author="zg" w:date="2017-04-19T20:19:00Z"/>
            </w:rPr>
          </w:rPrChange>
        </w:rPr>
      </w:pPr>
      <w:ins w:id="603" w:author="zg" w:date="2017-04-19T20:19:00Z">
        <w:r w:rsidRPr="0068610C">
          <w:rPr>
            <w:rFonts w:hint="eastAsia"/>
            <w:sz w:val="21"/>
            <w:szCs w:val="21"/>
            <w:rPrChange w:id="604" w:author="zg" w:date="2017-04-19T20:20:00Z">
              <w:rPr>
                <w:rFonts w:hint="eastAsia"/>
              </w:rPr>
            </w:rPrChange>
          </w:rPr>
          <w:t>调用</w:t>
        </w:r>
        <w:r w:rsidRPr="0068610C">
          <w:rPr>
            <w:sz w:val="21"/>
            <w:szCs w:val="21"/>
            <w:rPrChange w:id="605" w:author="zg" w:date="2017-04-19T20:20:00Z">
              <w:rPr/>
            </w:rPrChange>
          </w:rPr>
          <w:t xml:space="preserve"> 1万次 对象序列化反序列化 在2400毫秒 ；无对象序列化反序列化，简单字符串2000毫秒左右</w:t>
        </w:r>
      </w:ins>
    </w:p>
    <w:p w:rsidR="0068610C" w:rsidRPr="0068610C" w:rsidRDefault="0068610C" w:rsidP="0068610C">
      <w:pPr>
        <w:pStyle w:val="a3"/>
        <w:ind w:left="420"/>
        <w:rPr>
          <w:ins w:id="606" w:author="zg" w:date="2017-04-19T20:19:00Z"/>
          <w:sz w:val="21"/>
          <w:szCs w:val="21"/>
          <w:rPrChange w:id="607" w:author="zg" w:date="2017-04-19T20:20:00Z">
            <w:rPr>
              <w:ins w:id="608" w:author="zg" w:date="2017-04-19T20:19:00Z"/>
            </w:rPr>
          </w:rPrChange>
        </w:rPr>
      </w:pPr>
      <w:ins w:id="609" w:author="zg" w:date="2017-04-19T20:19:00Z">
        <w:r w:rsidRPr="0068610C">
          <w:rPr>
            <w:rFonts w:hint="eastAsia"/>
            <w:sz w:val="21"/>
            <w:szCs w:val="21"/>
            <w:rPrChange w:id="610" w:author="zg" w:date="2017-04-19T20:20:00Z">
              <w:rPr>
                <w:rFonts w:hint="eastAsia"/>
              </w:rPr>
            </w:rPrChange>
          </w:rPr>
          <w:t>调用</w:t>
        </w:r>
        <w:r w:rsidRPr="0068610C">
          <w:rPr>
            <w:sz w:val="21"/>
            <w:szCs w:val="21"/>
            <w:rPrChange w:id="611" w:author="zg" w:date="2017-04-19T20:20:00Z">
              <w:rPr/>
            </w:rPrChange>
          </w:rPr>
          <w:t xml:space="preserve"> 10万次 有序列化 23000毫秒；无序列化 简单字符串20000毫秒</w:t>
        </w:r>
      </w:ins>
    </w:p>
    <w:p w:rsidR="0068610C" w:rsidRPr="0068610C" w:rsidRDefault="0068610C" w:rsidP="0068610C">
      <w:pPr>
        <w:pStyle w:val="a3"/>
        <w:ind w:left="420"/>
        <w:rPr>
          <w:ins w:id="612" w:author="zg" w:date="2017-04-19T20:19:00Z"/>
          <w:sz w:val="21"/>
          <w:szCs w:val="21"/>
          <w:rPrChange w:id="613" w:author="zg" w:date="2017-04-19T20:20:00Z">
            <w:rPr>
              <w:ins w:id="614" w:author="zg" w:date="2017-04-19T20:19:00Z"/>
            </w:rPr>
          </w:rPrChange>
        </w:rPr>
      </w:pPr>
      <w:ins w:id="615" w:author="zg" w:date="2017-04-19T20:19:00Z">
        <w:r w:rsidRPr="0068610C">
          <w:rPr>
            <w:rFonts w:hint="eastAsia"/>
            <w:sz w:val="21"/>
            <w:szCs w:val="21"/>
            <w:rPrChange w:id="616" w:author="zg" w:date="2017-04-19T20:20:00Z">
              <w:rPr>
                <w:rFonts w:hint="eastAsia"/>
              </w:rPr>
            </w:rPrChange>
          </w:rPr>
          <w:t>纯本地调用平均每次调用不到</w:t>
        </w:r>
        <w:r w:rsidRPr="0068610C">
          <w:rPr>
            <w:sz w:val="21"/>
            <w:szCs w:val="21"/>
            <w:rPrChange w:id="617" w:author="zg" w:date="2017-04-19T20:20:00Z">
              <w:rPr/>
            </w:rPrChange>
          </w:rPr>
          <w:t>1毫秒</w:t>
        </w:r>
      </w:ins>
    </w:p>
    <w:p w:rsidR="0068610C" w:rsidRDefault="0068610C">
      <w:pPr>
        <w:pStyle w:val="a3"/>
        <w:ind w:left="420" w:firstLineChars="0" w:firstLine="0"/>
        <w:pPrChange w:id="618" w:author="zg" w:date="2017-04-19T20:19:00Z">
          <w:pPr>
            <w:pStyle w:val="a3"/>
            <w:numPr>
              <w:numId w:val="11"/>
            </w:numPr>
            <w:ind w:left="420" w:firstLineChars="0" w:hanging="420"/>
          </w:pPr>
        </w:pPrChange>
      </w:pPr>
      <w:ins w:id="619" w:author="zg" w:date="2017-04-19T20:19:00Z">
        <w:r>
          <w:rPr>
            <w:rFonts w:hint="eastAsia"/>
          </w:rPr>
          <w:t>加上数据库这样的</w:t>
        </w:r>
        <w:r>
          <w:t>io操作后 调用1万次 大约需要耗时10万毫秒，也就是平均一次调用需要10毫秒，已经是一个数量级的差距，所以通信协议上的差距不会造成太大影响</w:t>
        </w:r>
      </w:ins>
      <w:ins w:id="620" w:author="zg" w:date="2017-04-20T10:07:00Z">
        <w:r w:rsidR="00486D5F">
          <w:rPr>
            <w:rFonts w:hint="eastAsia"/>
          </w:rPr>
          <w:t>。</w:t>
        </w:r>
      </w:ins>
    </w:p>
    <w:p w:rsidR="00D26032" w:rsidDel="0082376D" w:rsidRDefault="00D26032" w:rsidP="00D26032">
      <w:pPr>
        <w:pStyle w:val="a3"/>
        <w:numPr>
          <w:ilvl w:val="0"/>
          <w:numId w:val="11"/>
        </w:numPr>
        <w:ind w:firstLineChars="0"/>
        <w:rPr>
          <w:del w:id="621" w:author="zg" w:date="2017-04-11T17:21:00Z"/>
        </w:rPr>
      </w:pPr>
      <w:del w:id="622" w:author="zg" w:date="2017-04-11T17:21:00Z">
        <w:r w:rsidDel="0082376D">
          <w:rPr>
            <w:rFonts w:hint="eastAsia"/>
          </w:rPr>
          <w:delText>服务间调用也通过API网关。如下图：</w:delText>
        </w:r>
      </w:del>
    </w:p>
    <w:p w:rsidR="00D26032" w:rsidDel="0082376D" w:rsidRDefault="00E74D8A" w:rsidP="00D26032">
      <w:pPr>
        <w:jc w:val="center"/>
        <w:rPr>
          <w:del w:id="623" w:author="zg" w:date="2017-04-11T17:21:00Z"/>
        </w:rPr>
      </w:pPr>
      <w:del w:id="624" w:author="zg" w:date="2017-04-11T17:21:00Z">
        <w:r w:rsidDel="0082376D">
          <w:object w:dxaOrig="7740" w:dyaOrig="7335">
            <v:shape id="_x0000_i1038" type="#_x0000_t75" style="width:387pt;height:366.75pt" o:ole="">
              <v:imagedata r:id="rId40" o:title=""/>
            </v:shape>
            <o:OLEObject Type="Embed" ProgID="Visio.Drawing.15" ShapeID="_x0000_i1038" DrawAspect="Content" ObjectID="_1554724865" r:id="rId41"/>
          </w:object>
        </w:r>
      </w:del>
    </w:p>
    <w:p w:rsidR="00D26032" w:rsidDel="0082376D" w:rsidRDefault="00D26032" w:rsidP="00D26032">
      <w:pPr>
        <w:jc w:val="center"/>
        <w:rPr>
          <w:del w:id="625" w:author="zg" w:date="2017-04-11T17:21:00Z"/>
        </w:rPr>
      </w:pPr>
      <w:del w:id="626" w:author="zg" w:date="2017-04-11T17:21:00Z">
        <w:r w:rsidDel="0082376D">
          <w:rPr>
            <w:rFonts w:hint="eastAsia"/>
          </w:rPr>
          <w:delText>图五</w:delText>
        </w:r>
      </w:del>
    </w:p>
    <w:p w:rsidR="00345ADF" w:rsidRDefault="009D57EE" w:rsidP="00345ADF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服务拆分</w:t>
      </w:r>
    </w:p>
    <w:p w:rsidR="00345ADF" w:rsidRDefault="00345ADF" w:rsidP="00345ADF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将购物车从之前的用户服务中分离出来，将服务的主体由用户改成购物车（作为用户的一个属性</w:t>
      </w:r>
      <w:r w:rsidR="00EA4F97">
        <w:rPr>
          <w:rFonts w:hint="eastAsia"/>
        </w:rPr>
        <w:t>，后期</w:t>
      </w:r>
      <w:r>
        <w:rPr>
          <w:rFonts w:hint="eastAsia"/>
        </w:rPr>
        <w:t>）</w:t>
      </w:r>
    </w:p>
    <w:p w:rsidR="005A42FF" w:rsidRDefault="00345ADF" w:rsidP="005A42FF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将支付从订单服务中</w:t>
      </w:r>
      <w:r w:rsidR="00275703">
        <w:rPr>
          <w:rFonts w:hint="eastAsia"/>
        </w:rPr>
        <w:t>分离，支付作为一个独立的服务，支持多种支付手段。</w:t>
      </w:r>
    </w:p>
    <w:p w:rsidR="005A42FF" w:rsidRDefault="005A42FF" w:rsidP="005A42FF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把库存管理从</w:t>
      </w:r>
      <w:r w:rsidR="008E68D5">
        <w:rPr>
          <w:rFonts w:hint="eastAsia"/>
        </w:rPr>
        <w:t>商品</w:t>
      </w:r>
      <w:r>
        <w:rPr>
          <w:rFonts w:hint="eastAsia"/>
        </w:rPr>
        <w:t>服务中分离出来</w:t>
      </w:r>
      <w:r w:rsidR="00EA4F97">
        <w:rPr>
          <w:rFonts w:hint="eastAsia"/>
        </w:rPr>
        <w:t>(后期)</w:t>
      </w:r>
      <w:r w:rsidR="00185706">
        <w:rPr>
          <w:rFonts w:hint="eastAsia"/>
        </w:rPr>
        <w:t>。</w:t>
      </w:r>
    </w:p>
    <w:p w:rsidR="008B7FAD" w:rsidRDefault="00DE7D75" w:rsidP="005A42FF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采用一个服务一个数据库的方式，对数据库进行拆分，有利于服务的部署和扩展。</w:t>
      </w:r>
    </w:p>
    <w:p w:rsidR="00DE7D75" w:rsidRDefault="009212F9" w:rsidP="005A42FF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lastRenderedPageBreak/>
        <w:t>服务内部采用本地事物保证一致性。</w:t>
      </w:r>
      <w:r w:rsidR="008B7FAD">
        <w:rPr>
          <w:rFonts w:hint="eastAsia"/>
        </w:rPr>
        <w:t>服务间事物强一致性采用Redis做分布式锁，采用MQ或计划任务做最终一致性。</w:t>
      </w:r>
    </w:p>
    <w:p w:rsidR="00766111" w:rsidRDefault="00DE7D75" w:rsidP="005A42FF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持久层由JdbcTemplate改成M</w:t>
      </w:r>
      <w:r>
        <w:t>yBatis</w:t>
      </w:r>
      <w:r>
        <w:rPr>
          <w:rFonts w:hint="eastAsia"/>
        </w:rPr>
        <w:t>。</w:t>
      </w:r>
    </w:p>
    <w:p w:rsidR="00B65344" w:rsidRDefault="00766111">
      <w:pPr>
        <w:pStyle w:val="a3"/>
        <w:ind w:left="780" w:firstLineChars="0" w:firstLine="0"/>
      </w:pPr>
      <w:r>
        <w:rPr>
          <w:rFonts w:hint="eastAsia"/>
        </w:rPr>
        <w:t>开发约定选择</w:t>
      </w:r>
      <w:r w:rsidR="00DE7D75">
        <w:t>XML</w:t>
      </w:r>
      <w:r>
        <w:rPr>
          <w:rFonts w:hint="eastAsia"/>
        </w:rPr>
        <w:t>文件</w:t>
      </w:r>
      <w:r w:rsidR="00DE7D75">
        <w:t>，将接口和 Java 的 POJOs</w:t>
      </w:r>
      <w:r>
        <w:rPr>
          <w:rFonts w:hint="eastAsia"/>
        </w:rPr>
        <w:t>，</w:t>
      </w:r>
      <w:r>
        <w:t>映射成数据库中的记录</w:t>
      </w:r>
      <w:r>
        <w:rPr>
          <w:rFonts w:hint="eastAsia"/>
        </w:rPr>
        <w:t>，禁止使用拼接方式传参，避免sql注入。</w:t>
      </w:r>
      <w:del w:id="627" w:author="zg" w:date="2017-04-20T10:07:00Z">
        <w:r w:rsidR="00C75E41" w:rsidDel="0085355E">
          <w:fldChar w:fldCharType="begin"/>
        </w:r>
        <w:r w:rsidR="00C75E41" w:rsidDel="0085355E">
          <w:fldChar w:fldCharType="end"/>
        </w:r>
      </w:del>
      <w:del w:id="628" w:author="zg" w:date="2017-04-25T20:41:00Z">
        <w:r w:rsidR="00B65344" w:rsidDel="005A490C">
          <w:fldChar w:fldCharType="begin"/>
        </w:r>
        <w:r w:rsidR="00B65344" w:rsidDel="005A490C">
          <w:fldChar w:fldCharType="end"/>
        </w:r>
      </w:del>
    </w:p>
    <w:p w:rsidR="008E68D5" w:rsidDel="00D12930" w:rsidRDefault="004648FD">
      <w:pPr>
        <w:pStyle w:val="2"/>
        <w:rPr>
          <w:del w:id="629" w:author="zg" w:date="2017-04-19T20:59:00Z"/>
        </w:rPr>
      </w:pPr>
      <w:del w:id="630" w:author="zg" w:date="2017-04-19T20:59:00Z">
        <w:r w:rsidDel="00D12930">
          <w:rPr>
            <w:rFonts w:hint="eastAsia"/>
          </w:rPr>
          <w:delText>存在的</w:delText>
        </w:r>
        <w:r w:rsidR="00061C0E" w:rsidDel="00D12930">
          <w:rPr>
            <w:rFonts w:hint="eastAsia"/>
          </w:rPr>
          <w:delText>风险</w:delText>
        </w:r>
      </w:del>
    </w:p>
    <w:p w:rsidR="008E68D5" w:rsidDel="00D12930" w:rsidRDefault="008D1C43" w:rsidP="00CA3C4B">
      <w:pPr>
        <w:pStyle w:val="a3"/>
        <w:numPr>
          <w:ilvl w:val="0"/>
          <w:numId w:val="15"/>
        </w:numPr>
        <w:ind w:firstLineChars="0"/>
        <w:rPr>
          <w:del w:id="631" w:author="zg" w:date="2017-04-19T20:59:00Z"/>
        </w:rPr>
      </w:pPr>
      <w:del w:id="632" w:author="zg" w:date="2017-04-19T20:59:00Z">
        <w:r w:rsidDel="00D12930">
          <w:rPr>
            <w:rFonts w:hint="eastAsia"/>
          </w:rPr>
          <w:delText>API网关</w:delText>
        </w:r>
        <w:r w:rsidR="00B069B3" w:rsidDel="00D12930">
          <w:rPr>
            <w:rFonts w:hint="eastAsia"/>
          </w:rPr>
          <w:delText>成为服务的唯一入口，稳定性和性能要求非常高，开发难度大。</w:delText>
        </w:r>
      </w:del>
    </w:p>
    <w:p w:rsidR="009212F9" w:rsidDel="00D12930" w:rsidRDefault="009212F9" w:rsidP="00CA3C4B">
      <w:pPr>
        <w:pStyle w:val="a3"/>
        <w:numPr>
          <w:ilvl w:val="0"/>
          <w:numId w:val="15"/>
        </w:numPr>
        <w:ind w:firstLineChars="0"/>
        <w:rPr>
          <w:del w:id="633" w:author="zg" w:date="2017-04-19T20:59:00Z"/>
        </w:rPr>
      </w:pPr>
      <w:del w:id="634" w:author="zg" w:date="2017-04-19T20:59:00Z">
        <w:r w:rsidRPr="0076272C" w:rsidDel="00D12930">
          <w:delText>Hystrix</w:delText>
        </w:r>
        <w:r w:rsidDel="00D12930">
          <w:rPr>
            <w:rFonts w:hint="eastAsia"/>
          </w:rPr>
          <w:delText>虽然使用不难，但是熔断器的概念不容易理解，</w:delText>
        </w:r>
        <w:r w:rsidDel="00D12930">
          <w:delText>断路器何时打开和关闭断路,并在失败的情况下做什么</w:delText>
        </w:r>
        <w:r w:rsidDel="00D12930">
          <w:rPr>
            <w:rFonts w:hint="eastAsia"/>
          </w:rPr>
          <w:delText>，不好把握。</w:delText>
        </w:r>
      </w:del>
    </w:p>
    <w:p w:rsidR="00863324" w:rsidDel="00C75E41" w:rsidRDefault="009212F9" w:rsidP="00CA3C4B">
      <w:pPr>
        <w:pStyle w:val="a3"/>
        <w:numPr>
          <w:ilvl w:val="0"/>
          <w:numId w:val="15"/>
        </w:numPr>
        <w:ind w:firstLineChars="0"/>
        <w:rPr>
          <w:del w:id="635" w:author="zg" w:date="2017-04-19T20:45:00Z"/>
        </w:rPr>
      </w:pPr>
      <w:del w:id="636" w:author="zg" w:date="2017-04-19T20:45:00Z">
        <w:r w:rsidRPr="00E56818" w:rsidDel="00C75E41">
          <w:delText>Sleuth</w:delText>
        </w:r>
        <w:r w:rsidR="00863324" w:rsidDel="00C75E41">
          <w:rPr>
            <w:rFonts w:hint="eastAsia"/>
          </w:rPr>
          <w:delText>日志跟踪</w:delText>
        </w:r>
        <w:r w:rsidDel="00C75E41">
          <w:rPr>
            <w:rFonts w:hint="eastAsia"/>
          </w:rPr>
          <w:delText>后怎样有效的分析，还需要进一步研究。</w:delText>
        </w:r>
      </w:del>
    </w:p>
    <w:p w:rsidR="00E75D2E" w:rsidDel="00D12930" w:rsidRDefault="009212F9" w:rsidP="00E75D2E">
      <w:pPr>
        <w:pStyle w:val="a3"/>
        <w:numPr>
          <w:ilvl w:val="0"/>
          <w:numId w:val="15"/>
        </w:numPr>
        <w:ind w:firstLineChars="0"/>
        <w:rPr>
          <w:del w:id="637" w:author="zg" w:date="2017-04-19T20:59:00Z"/>
        </w:rPr>
      </w:pPr>
      <w:del w:id="638" w:author="zg" w:date="2017-04-19T20:59:00Z">
        <w:r w:rsidDel="00D12930">
          <w:rPr>
            <w:rFonts w:hint="eastAsia"/>
          </w:rPr>
          <w:delText>MQ异步操作开发比较麻烦。</w:delText>
        </w:r>
      </w:del>
    </w:p>
    <w:p w:rsidR="00CC3F40" w:rsidRDefault="00580C9C">
      <w:pPr>
        <w:pStyle w:val="2"/>
        <w:rPr>
          <w:ins w:id="639" w:author="zg" w:date="2017-04-19T20:48:00Z"/>
        </w:rPr>
        <w:pPrChange w:id="640" w:author="zg" w:date="2017-04-19T20:59:00Z">
          <w:pPr>
            <w:pStyle w:val="a3"/>
            <w:ind w:left="360" w:firstLineChars="0" w:firstLine="0"/>
          </w:pPr>
        </w:pPrChange>
      </w:pPr>
      <w:del w:id="641" w:author="zg" w:date="2017-04-19T20:59:00Z">
        <w:r w:rsidDel="00D12930">
          <w:rPr>
            <w:rFonts w:hint="eastAsia"/>
          </w:rPr>
          <w:delText>以上风险虽然存在，但是如果对关键代码、关键环节做充分的设计和讨论，加强代码审核，加强单元测试</w:delText>
        </w:r>
        <w:r w:rsidR="00CD040F" w:rsidDel="00D12930">
          <w:rPr>
            <w:rFonts w:hint="eastAsia"/>
          </w:rPr>
          <w:delText>，并建立对应机制再加上多沟通和</w:delText>
        </w:r>
        <w:r w:rsidDel="00D12930">
          <w:rPr>
            <w:rFonts w:hint="eastAsia"/>
          </w:rPr>
          <w:delText>，就应该可以规避以上风险。</w:delText>
        </w:r>
      </w:del>
      <w:bookmarkStart w:id="642" w:name="_Toc480980803"/>
      <w:ins w:id="643" w:author="zg" w:date="2017-04-19T20:46:00Z">
        <w:r w:rsidR="00CC3F40">
          <w:rPr>
            <w:rFonts w:hint="eastAsia"/>
          </w:rPr>
          <w:t>部署</w:t>
        </w:r>
      </w:ins>
      <w:bookmarkEnd w:id="642"/>
    </w:p>
    <w:p w:rsidR="00CC3F40" w:rsidRDefault="00CC3F40">
      <w:pPr>
        <w:ind w:firstLineChars="200" w:firstLine="480"/>
        <w:rPr>
          <w:ins w:id="644" w:author="zg" w:date="2017-04-20T10:14:00Z"/>
        </w:rPr>
        <w:pPrChange w:id="645" w:author="zg" w:date="2017-04-20T10:09:00Z">
          <w:pPr>
            <w:pStyle w:val="a3"/>
            <w:ind w:left="360" w:firstLineChars="0" w:firstLine="0"/>
          </w:pPr>
        </w:pPrChange>
      </w:pPr>
      <w:ins w:id="646" w:author="zg" w:date="2017-04-19T20:53:00Z">
        <w:r>
          <w:rPr>
            <w:rFonts w:hint="eastAsia"/>
          </w:rPr>
          <w:t>在整个系统中，我们的服务除了</w:t>
        </w:r>
      </w:ins>
      <w:ins w:id="647" w:author="zg" w:date="2017-04-19T20:54:00Z">
        <w:r w:rsidRPr="00A57322">
          <w:rPr>
            <w:rPrChange w:id="648" w:author="zg" w:date="2017-04-19T20:57:00Z">
              <w:rPr>
                <w:color w:val="000000"/>
                <w:sz w:val="21"/>
                <w:szCs w:val="21"/>
              </w:rPr>
            </w:rPrChange>
          </w:rPr>
          <w:t>soa_ejabberd</w:t>
        </w:r>
        <w:r w:rsidR="00A57322" w:rsidRPr="00A57322">
          <w:rPr>
            <w:rFonts w:hint="eastAsia"/>
            <w:rPrChange w:id="649" w:author="zg" w:date="2017-04-19T20:57:00Z">
              <w:rPr>
                <w:rFonts w:hint="eastAsia"/>
                <w:color w:val="000000"/>
                <w:sz w:val="21"/>
                <w:szCs w:val="21"/>
              </w:rPr>
            </w:rPrChange>
          </w:rPr>
          <w:t>（聊天服务）</w:t>
        </w:r>
        <w:r w:rsidRPr="00A57322">
          <w:rPr>
            <w:rFonts w:hint="eastAsia"/>
            <w:rPrChange w:id="650" w:author="zg" w:date="2017-04-19T20:57:00Z">
              <w:rPr>
                <w:rFonts w:hint="eastAsia"/>
                <w:color w:val="000000"/>
                <w:sz w:val="21"/>
                <w:szCs w:val="21"/>
              </w:rPr>
            </w:rPrChange>
          </w:rPr>
          <w:t>、</w:t>
        </w:r>
        <w:r w:rsidRPr="00A57322">
          <w:rPr>
            <w:rPrChange w:id="651" w:author="zg" w:date="2017-04-19T20:57:00Z">
              <w:rPr>
                <w:color w:val="000000"/>
                <w:sz w:val="21"/>
                <w:szCs w:val="21"/>
              </w:rPr>
            </w:rPrChange>
          </w:rPr>
          <w:t>soa_scene</w:t>
        </w:r>
      </w:ins>
      <w:ins w:id="652" w:author="zg" w:date="2017-04-19T20:55:00Z">
        <w:r w:rsidR="00A57322" w:rsidRPr="00A57322">
          <w:rPr>
            <w:rFonts w:hint="eastAsia"/>
            <w:rPrChange w:id="653" w:author="zg" w:date="2017-04-19T20:57:00Z">
              <w:rPr>
                <w:rFonts w:hint="eastAsia"/>
                <w:color w:val="000000"/>
                <w:sz w:val="21"/>
                <w:szCs w:val="21"/>
              </w:rPr>
            </w:rPrChange>
          </w:rPr>
          <w:t>（场景服务）和</w:t>
        </w:r>
        <w:r w:rsidR="00A57322" w:rsidRPr="00A57322">
          <w:rPr>
            <w:rPrChange w:id="654" w:author="zg" w:date="2017-04-19T20:57:00Z">
              <w:rPr>
                <w:color w:val="000000"/>
                <w:sz w:val="21"/>
                <w:szCs w:val="21"/>
              </w:rPr>
            </w:rPrChange>
          </w:rPr>
          <w:t>pc_vcity_erlang</w:t>
        </w:r>
      </w:ins>
      <w:ins w:id="655" w:author="zg" w:date="2017-04-19T20:56:00Z">
        <w:r w:rsidR="00A57322" w:rsidRPr="00A57322">
          <w:rPr>
            <w:rFonts w:hint="eastAsia"/>
            <w:rPrChange w:id="656" w:author="zg" w:date="2017-04-19T20:57:00Z">
              <w:rPr>
                <w:rFonts w:hint="eastAsia"/>
                <w:color w:val="000000"/>
                <w:sz w:val="21"/>
                <w:szCs w:val="21"/>
              </w:rPr>
            </w:rPrChange>
          </w:rPr>
          <w:t>（</w:t>
        </w:r>
        <w:r w:rsidR="00A57322" w:rsidRPr="00A57322">
          <w:rPr>
            <w:rPrChange w:id="657" w:author="zg" w:date="2017-04-19T20:57:00Z">
              <w:rPr>
                <w:color w:val="000000"/>
                <w:sz w:val="21"/>
                <w:szCs w:val="21"/>
              </w:rPr>
            </w:rPrChange>
          </w:rPr>
          <w:t>Vcity服务</w:t>
        </w:r>
        <w:r w:rsidR="00A57322" w:rsidRPr="00A57322">
          <w:rPr>
            <w:rFonts w:hint="eastAsia"/>
            <w:rPrChange w:id="658" w:author="zg" w:date="2017-04-19T20:57:00Z">
              <w:rPr>
                <w:rFonts w:hint="eastAsia"/>
                <w:color w:val="000000"/>
                <w:sz w:val="21"/>
                <w:szCs w:val="21"/>
              </w:rPr>
            </w:rPrChange>
          </w:rPr>
          <w:t>）之外，其余的服务</w:t>
        </w:r>
      </w:ins>
      <w:ins w:id="659" w:author="zg" w:date="2017-04-19T21:01:00Z">
        <w:r w:rsidR="00D12930">
          <w:rPr>
            <w:rFonts w:hint="eastAsia"/>
          </w:rPr>
          <w:t>全部采用</w:t>
        </w:r>
      </w:ins>
      <w:ins w:id="660" w:author="zg" w:date="2017-04-19T20:56:00Z">
        <w:r w:rsidR="00A57322" w:rsidRPr="00A57322">
          <w:rPr>
            <w:rPrChange w:id="661" w:author="zg" w:date="2017-04-19T20:57:00Z">
              <w:rPr>
                <w:color w:val="000000"/>
                <w:sz w:val="21"/>
                <w:szCs w:val="21"/>
              </w:rPr>
            </w:rPrChange>
          </w:rPr>
          <w:t>docker进行部署</w:t>
        </w:r>
      </w:ins>
      <w:ins w:id="662" w:author="zg" w:date="2017-04-19T21:01:00Z">
        <w:r w:rsidR="00D12930">
          <w:rPr>
            <w:rFonts w:hint="eastAsia"/>
          </w:rPr>
          <w:t>，这些服务做成docker镜像，插入docker</w:t>
        </w:r>
      </w:ins>
      <w:ins w:id="663" w:author="zg" w:date="2017-04-19T21:02:00Z">
        <w:r w:rsidR="00D12930">
          <w:rPr>
            <w:rFonts w:hint="eastAsia"/>
          </w:rPr>
          <w:t>容器</w:t>
        </w:r>
      </w:ins>
      <w:ins w:id="664" w:author="zg" w:date="2017-04-20T10:07:00Z">
        <w:r w:rsidR="0085355E">
          <w:rPr>
            <w:rFonts w:hint="eastAsia"/>
          </w:rPr>
          <w:t>，可方便的扩容和</w:t>
        </w:r>
      </w:ins>
      <w:ins w:id="665" w:author="zg" w:date="2017-04-20T10:08:00Z">
        <w:r w:rsidR="0085355E">
          <w:rPr>
            <w:rFonts w:hint="eastAsia"/>
          </w:rPr>
          <w:t>降级。</w:t>
        </w:r>
      </w:ins>
      <w:ins w:id="666" w:author="zg" w:date="2017-04-20T10:11:00Z">
        <w:r w:rsidR="0085355E">
          <w:rPr>
            <w:rFonts w:hint="eastAsia"/>
          </w:rPr>
          <w:t>上面3个</w:t>
        </w:r>
      </w:ins>
      <w:ins w:id="667" w:author="zg" w:date="2017-04-20T10:12:00Z">
        <w:r w:rsidR="0085355E">
          <w:rPr>
            <w:rFonts w:hint="eastAsia"/>
          </w:rPr>
          <w:t>服务暂时由运维手动部署</w:t>
        </w:r>
      </w:ins>
      <w:ins w:id="668" w:author="zg" w:date="2017-04-20T10:13:00Z">
        <w:r w:rsidR="0085355E">
          <w:rPr>
            <w:rFonts w:hint="eastAsia"/>
          </w:rPr>
          <w:t>；相应的</w:t>
        </w:r>
      </w:ins>
      <w:ins w:id="669" w:author="zg" w:date="2017-04-20T10:12:00Z">
        <w:r w:rsidR="0085355E">
          <w:rPr>
            <w:rFonts w:hint="eastAsia"/>
          </w:rPr>
          <w:t>开发人员</w:t>
        </w:r>
      </w:ins>
      <w:ins w:id="670" w:author="zg" w:date="2017-04-20T10:13:00Z">
        <w:r w:rsidR="0085355E">
          <w:rPr>
            <w:rFonts w:hint="eastAsia"/>
          </w:rPr>
          <w:t>问题进行分析，最终达到</w:t>
        </w:r>
      </w:ins>
      <w:ins w:id="671" w:author="zg" w:date="2017-04-20T10:30:00Z">
        <w:r w:rsidR="00633D63">
          <w:rPr>
            <w:rFonts w:hint="eastAsia"/>
          </w:rPr>
          <w:t>采</w:t>
        </w:r>
      </w:ins>
      <w:ins w:id="672" w:author="zg" w:date="2017-04-20T10:13:00Z">
        <w:r w:rsidR="0085355E">
          <w:rPr>
            <w:rFonts w:hint="eastAsia"/>
          </w:rPr>
          <w:t>用</w:t>
        </w:r>
      </w:ins>
      <w:ins w:id="673" w:author="zg" w:date="2017-04-20T10:14:00Z">
        <w:r w:rsidR="0085355E">
          <w:rPr>
            <w:rFonts w:hint="eastAsia"/>
          </w:rPr>
          <w:t>docker部署。</w:t>
        </w:r>
      </w:ins>
    </w:p>
    <w:p w:rsidR="008E1772" w:rsidRDefault="0085355E">
      <w:pPr>
        <w:ind w:firstLineChars="200" w:firstLine="480"/>
        <w:rPr>
          <w:ins w:id="674" w:author="zg" w:date="2017-04-20T12:44:00Z"/>
        </w:rPr>
        <w:pPrChange w:id="675" w:author="zg" w:date="2017-04-20T10:28:00Z">
          <w:pPr>
            <w:pStyle w:val="a3"/>
            <w:ind w:left="360" w:firstLineChars="0" w:firstLine="0"/>
          </w:pPr>
        </w:pPrChange>
      </w:pPr>
      <w:ins w:id="676" w:author="zg" w:date="2017-04-20T10:14:00Z">
        <w:r>
          <w:rPr>
            <w:rFonts w:hint="eastAsia"/>
          </w:rPr>
          <w:t>架构体系中需要用到的</w:t>
        </w:r>
        <w:r w:rsidR="00876A2F">
          <w:rPr>
            <w:rFonts w:hint="eastAsia"/>
          </w:rPr>
          <w:t>负载均衡、Redis集群、</w:t>
        </w:r>
      </w:ins>
      <w:ins w:id="677" w:author="zg" w:date="2017-04-20T10:15:00Z">
        <w:r w:rsidR="00876A2F">
          <w:rPr>
            <w:rFonts w:hint="eastAsia"/>
          </w:rPr>
          <w:t>消息队列集群</w:t>
        </w:r>
        <w:r w:rsidR="00876A2F">
          <w:t>Kafka</w:t>
        </w:r>
      </w:ins>
      <w:ins w:id="678" w:author="zg" w:date="2017-04-20T10:16:00Z">
        <w:r w:rsidR="00876A2F">
          <w:rPr>
            <w:rFonts w:hint="eastAsia"/>
          </w:rPr>
          <w:t>、Zookeeper集群</w:t>
        </w:r>
      </w:ins>
      <w:ins w:id="679" w:author="zg" w:date="2017-04-20T10:18:00Z">
        <w:r w:rsidR="00876A2F">
          <w:rPr>
            <w:rFonts w:hint="eastAsia"/>
          </w:rPr>
          <w:t>、</w:t>
        </w:r>
      </w:ins>
      <w:ins w:id="680" w:author="zg" w:date="2017-04-20T10:19:00Z">
        <w:r w:rsidR="00876A2F">
          <w:rPr>
            <w:rFonts w:hint="eastAsia"/>
          </w:rPr>
          <w:t>docker容器、虚拟主机</w:t>
        </w:r>
      </w:ins>
      <w:ins w:id="681" w:author="zg" w:date="2017-04-20T10:26:00Z">
        <w:r w:rsidR="00917A1A">
          <w:rPr>
            <w:rFonts w:hint="eastAsia"/>
          </w:rPr>
          <w:t>等</w:t>
        </w:r>
      </w:ins>
      <w:ins w:id="682" w:author="zg" w:date="2017-04-20T10:16:00Z">
        <w:r w:rsidR="00876A2F">
          <w:rPr>
            <w:rFonts w:hint="eastAsia"/>
          </w:rPr>
          <w:t>，青云</w:t>
        </w:r>
      </w:ins>
      <w:ins w:id="683" w:author="zg" w:date="2017-04-20T10:42:00Z">
        <w:r w:rsidR="008E1772">
          <w:rPr>
            <w:rFonts w:hint="eastAsia"/>
          </w:rPr>
          <w:t>全</w:t>
        </w:r>
      </w:ins>
      <w:ins w:id="684" w:author="zg" w:date="2017-04-20T10:16:00Z">
        <w:r w:rsidR="00876A2F">
          <w:rPr>
            <w:rFonts w:hint="eastAsia"/>
          </w:rPr>
          <w:t>都提供了相应的</w:t>
        </w:r>
      </w:ins>
      <w:ins w:id="685" w:author="zg" w:date="2017-04-20T10:18:00Z">
        <w:r w:rsidR="00876A2F">
          <w:rPr>
            <w:rFonts w:hint="eastAsia"/>
          </w:rPr>
          <w:t>产品</w:t>
        </w:r>
      </w:ins>
      <w:ins w:id="686" w:author="zg" w:date="2017-04-20T10:16:00Z">
        <w:r w:rsidR="00876A2F">
          <w:rPr>
            <w:rFonts w:hint="eastAsia"/>
          </w:rPr>
          <w:t>，</w:t>
        </w:r>
      </w:ins>
      <w:ins w:id="687" w:author="zg" w:date="2017-04-20T10:17:00Z">
        <w:r w:rsidR="00876A2F">
          <w:rPr>
            <w:rFonts w:hint="eastAsia"/>
          </w:rPr>
          <w:t>而且</w:t>
        </w:r>
      </w:ins>
      <w:ins w:id="688" w:author="zg" w:date="2017-04-20T10:24:00Z">
        <w:r w:rsidR="008B7C32">
          <w:rPr>
            <w:rFonts w:hint="eastAsia"/>
          </w:rPr>
          <w:t>都</w:t>
        </w:r>
      </w:ins>
      <w:ins w:id="689" w:author="zg" w:date="2017-04-20T10:17:00Z">
        <w:r w:rsidR="00876A2F">
          <w:rPr>
            <w:rFonts w:hint="eastAsia"/>
          </w:rPr>
          <w:t>管理、监控、告警</w:t>
        </w:r>
      </w:ins>
      <w:ins w:id="690" w:author="zg" w:date="2017-04-20T10:24:00Z">
        <w:r w:rsidR="008B7C32">
          <w:rPr>
            <w:rFonts w:hint="eastAsia"/>
          </w:rPr>
          <w:t>等功能</w:t>
        </w:r>
      </w:ins>
      <w:ins w:id="691" w:author="zg" w:date="2017-04-20T10:27:00Z">
        <w:r w:rsidR="00917A1A">
          <w:rPr>
            <w:rFonts w:hint="eastAsia"/>
          </w:rPr>
          <w:t>，</w:t>
        </w:r>
      </w:ins>
      <w:ins w:id="692" w:author="zg" w:date="2017-04-20T10:30:00Z">
        <w:r w:rsidR="00633D63">
          <w:rPr>
            <w:rFonts w:hint="eastAsia"/>
          </w:rPr>
          <w:t>将平台部署在云</w:t>
        </w:r>
      </w:ins>
      <w:ins w:id="693" w:author="zg" w:date="2017-04-20T10:31:00Z">
        <w:r w:rsidR="00633D63">
          <w:rPr>
            <w:rFonts w:hint="eastAsia"/>
          </w:rPr>
          <w:t>之上，极大的降低了</w:t>
        </w:r>
      </w:ins>
      <w:ins w:id="694" w:author="zg" w:date="2017-04-20T10:28:00Z">
        <w:r w:rsidR="00917A1A">
          <w:rPr>
            <w:rFonts w:hint="eastAsia"/>
          </w:rPr>
          <w:t>运维的</w:t>
        </w:r>
      </w:ins>
      <w:ins w:id="695" w:author="zg" w:date="2017-04-20T10:31:00Z">
        <w:r w:rsidR="00633D63">
          <w:rPr>
            <w:rFonts w:hint="eastAsia"/>
          </w:rPr>
          <w:t>部署、维护成本，同时也降低了开发的成本（</w:t>
        </w:r>
      </w:ins>
      <w:ins w:id="696" w:author="zg" w:date="2017-04-20T10:32:00Z">
        <w:r w:rsidR="00633D63">
          <w:rPr>
            <w:rFonts w:hint="eastAsia"/>
          </w:rPr>
          <w:t>例如：Zookeeper的集群不用自己配置</w:t>
        </w:r>
      </w:ins>
      <w:ins w:id="697" w:author="zg" w:date="2017-04-20T10:31:00Z">
        <w:r w:rsidR="00633D63">
          <w:rPr>
            <w:rFonts w:hint="eastAsia"/>
          </w:rPr>
          <w:t>）</w:t>
        </w:r>
      </w:ins>
      <w:ins w:id="698" w:author="zg" w:date="2017-04-20T10:32:00Z">
        <w:r w:rsidR="00633D63">
          <w:rPr>
            <w:rFonts w:hint="eastAsia"/>
          </w:rPr>
          <w:t>。</w:t>
        </w:r>
      </w:ins>
      <w:ins w:id="699" w:author="zg" w:date="2017-04-20T10:38:00Z">
        <w:r w:rsidR="008E1772">
          <w:rPr>
            <w:rFonts w:hint="eastAsia"/>
          </w:rPr>
          <w:t>研发和运维需要和青云密切</w:t>
        </w:r>
      </w:ins>
      <w:ins w:id="700" w:author="zg" w:date="2017-04-20T10:39:00Z">
        <w:r w:rsidR="008E1772">
          <w:rPr>
            <w:rFonts w:hint="eastAsia"/>
          </w:rPr>
          <w:t>合作，充分利用云资源，把我们的平台搭建好。</w:t>
        </w:r>
      </w:ins>
    </w:p>
    <w:p w:rsidR="00C36CCF" w:rsidRDefault="00C36CCF">
      <w:pPr>
        <w:ind w:firstLineChars="200" w:firstLine="480"/>
        <w:rPr>
          <w:ins w:id="701" w:author="zg" w:date="2017-04-26T11:15:00Z"/>
        </w:rPr>
        <w:pPrChange w:id="702" w:author="zg" w:date="2017-04-20T10:28:00Z">
          <w:pPr>
            <w:pStyle w:val="a3"/>
            <w:ind w:left="360" w:firstLineChars="0" w:firstLine="0"/>
          </w:pPr>
        </w:pPrChange>
      </w:pPr>
      <w:ins w:id="703" w:author="zg" w:date="2017-04-20T12:44:00Z">
        <w:r>
          <w:rPr>
            <w:rFonts w:hint="eastAsia"/>
          </w:rPr>
          <w:t>为了防止单点故障，</w:t>
        </w:r>
      </w:ins>
      <w:ins w:id="704" w:author="zg" w:date="2017-04-20T12:45:00Z">
        <w:r>
          <w:rPr>
            <w:rFonts w:hint="eastAsia"/>
          </w:rPr>
          <w:t>至少在正式环境要把API网关和</w:t>
        </w:r>
      </w:ins>
      <w:ins w:id="705" w:author="zg" w:date="2017-04-20T12:46:00Z">
        <w:r>
          <w:rPr>
            <w:rFonts w:hint="eastAsia"/>
          </w:rPr>
          <w:t>服务子系统部署2个。</w:t>
        </w:r>
      </w:ins>
    </w:p>
    <w:p w:rsidR="00916E5D" w:rsidRDefault="00916E5D">
      <w:pPr>
        <w:ind w:firstLineChars="200" w:firstLine="480"/>
        <w:rPr>
          <w:ins w:id="706" w:author="zg" w:date="2017-04-26T13:47:00Z"/>
        </w:rPr>
        <w:pPrChange w:id="707" w:author="zg" w:date="2017-04-20T10:28:00Z">
          <w:pPr>
            <w:pStyle w:val="a3"/>
            <w:ind w:left="360" w:firstLineChars="0" w:firstLine="0"/>
          </w:pPr>
        </w:pPrChange>
      </w:pPr>
      <w:ins w:id="708" w:author="zg" w:date="2017-04-26T11:15:00Z">
        <w:r>
          <w:rPr>
            <w:rFonts w:hint="eastAsia"/>
          </w:rPr>
          <w:t>青云服务器的监控图例：</w:t>
        </w:r>
      </w:ins>
    </w:p>
    <w:p w:rsidR="00EA09FD" w:rsidRDefault="00EA09FD">
      <w:pPr>
        <w:ind w:firstLineChars="200" w:firstLine="480"/>
        <w:rPr>
          <w:ins w:id="709" w:author="zg" w:date="2017-04-26T11:18:00Z"/>
        </w:rPr>
        <w:pPrChange w:id="710" w:author="zg" w:date="2017-04-20T10:28:00Z">
          <w:pPr>
            <w:pStyle w:val="a3"/>
            <w:ind w:left="360" w:firstLineChars="0" w:firstLine="0"/>
          </w:pPr>
        </w:pPrChange>
      </w:pPr>
      <w:ins w:id="711" w:author="zg" w:date="2017-04-26T13:47:00Z">
        <w:r>
          <w:rPr>
            <w:noProof/>
          </w:rPr>
          <w:lastRenderedPageBreak/>
          <w:drawing>
            <wp:inline distT="0" distB="0" distL="0" distR="0" wp14:anchorId="5B1F5BC2" wp14:editId="5D100AE6">
              <wp:extent cx="5274310" cy="4064635"/>
              <wp:effectExtent l="0" t="0" r="2540" b="0"/>
              <wp:docPr id="8" name="图片 8" descr="https://docs.qingcloud.com/_images/cache_monitor_all.png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23" descr="https://docs.qingcloud.com/_images/cache_monitor_all.png"/>
                      <pic:cNvPicPr>
                        <a:picLocks noChangeAspect="1" noChangeArrowheads="1"/>
                      </pic:cNvPicPr>
                    </pic:nvPicPr>
                    <pic:blipFill>
                      <a:blip r:embed="rId4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274310" cy="40646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:rsidR="00916E5D" w:rsidRDefault="00916E5D">
      <w:pPr>
        <w:ind w:firstLineChars="200" w:firstLine="480"/>
        <w:rPr>
          <w:ins w:id="712" w:author="zg" w:date="2017-04-26T13:48:00Z"/>
        </w:rPr>
        <w:pPrChange w:id="713" w:author="zg" w:date="2017-04-20T10:28:00Z">
          <w:pPr>
            <w:pStyle w:val="a3"/>
            <w:ind w:left="360" w:firstLineChars="0" w:firstLine="0"/>
          </w:pPr>
        </w:pPrChange>
      </w:pPr>
      <w:ins w:id="714" w:author="zg" w:date="2017-04-26T11:15:00Z">
        <w:r>
          <w:rPr>
            <w:rFonts w:hint="eastAsia"/>
          </w:rPr>
          <w:t>告警设置</w:t>
        </w:r>
        <w:r>
          <w:t>：</w:t>
        </w:r>
      </w:ins>
    </w:p>
    <w:p w:rsidR="00EA09FD" w:rsidRDefault="00EA09FD">
      <w:pPr>
        <w:ind w:firstLineChars="200" w:firstLine="480"/>
        <w:rPr>
          <w:ins w:id="715" w:author="zg" w:date="2017-04-26T13:48:00Z"/>
        </w:rPr>
        <w:pPrChange w:id="716" w:author="zg" w:date="2017-04-20T10:28:00Z">
          <w:pPr>
            <w:pStyle w:val="a3"/>
            <w:ind w:left="360" w:firstLineChars="0" w:firstLine="0"/>
          </w:pPr>
        </w:pPrChange>
      </w:pPr>
      <w:ins w:id="717" w:author="zg" w:date="2017-04-26T13:48:00Z">
        <w:r>
          <w:rPr>
            <w:noProof/>
          </w:rPr>
          <w:lastRenderedPageBreak/>
          <w:drawing>
            <wp:inline distT="0" distB="0" distL="0" distR="0" wp14:anchorId="4B7F0933" wp14:editId="6390B5BA">
              <wp:extent cx="5274310" cy="4669155"/>
              <wp:effectExtent l="0" t="0" r="2540" b="0"/>
              <wp:docPr id="9" name="图片 9" descr="https://docs.qingcloud.com/_images/cache_alarm.png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25" descr="https://docs.qingcloud.com/_images/cache_alarm.png"/>
                      <pic:cNvPicPr>
                        <a:picLocks noChangeAspect="1" noChangeArrowheads="1"/>
                      </pic:cNvPicPr>
                    </pic:nvPicPr>
                    <pic:blipFill>
                      <a:blip r:embed="rId4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274310" cy="46691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:rsidR="00916E5D" w:rsidRPr="00917A1A" w:rsidRDefault="00EA09FD">
      <w:pPr>
        <w:ind w:firstLineChars="200" w:firstLine="480"/>
        <w:rPr>
          <w:ins w:id="718" w:author="zg" w:date="2017-04-19T20:59:00Z"/>
        </w:rPr>
        <w:pPrChange w:id="719" w:author="zg" w:date="2017-04-20T10:28:00Z">
          <w:pPr>
            <w:pStyle w:val="a3"/>
            <w:ind w:left="360" w:firstLineChars="0" w:firstLine="0"/>
          </w:pPr>
        </w:pPrChange>
      </w:pPr>
      <w:ins w:id="720" w:author="zg" w:date="2017-04-26T13:48:00Z">
        <w:r>
          <w:rPr>
            <w:rFonts w:hint="eastAsia"/>
          </w:rPr>
          <w:t>配置后可</w:t>
        </w:r>
        <w:r>
          <w:t>送短信和邮件通知给用户</w:t>
        </w:r>
        <w:r>
          <w:rPr>
            <w:rFonts w:hint="eastAsia"/>
          </w:rPr>
          <w:t>。</w:t>
        </w:r>
      </w:ins>
    </w:p>
    <w:p w:rsidR="00D12930" w:rsidRDefault="00D12930" w:rsidP="00D12930">
      <w:pPr>
        <w:pStyle w:val="2"/>
        <w:rPr>
          <w:ins w:id="721" w:author="zg" w:date="2017-04-19T20:59:00Z"/>
        </w:rPr>
      </w:pPr>
      <w:bookmarkStart w:id="722" w:name="_Toc480980804"/>
      <w:ins w:id="723" w:author="zg" w:date="2017-04-19T20:59:00Z">
        <w:r>
          <w:rPr>
            <w:rFonts w:hint="eastAsia"/>
          </w:rPr>
          <w:t>存在的风险和问题</w:t>
        </w:r>
        <w:bookmarkEnd w:id="722"/>
      </w:ins>
    </w:p>
    <w:p w:rsidR="00D12930" w:rsidRDefault="00D12930" w:rsidP="00D12930">
      <w:pPr>
        <w:pStyle w:val="a3"/>
        <w:numPr>
          <w:ilvl w:val="0"/>
          <w:numId w:val="15"/>
        </w:numPr>
        <w:ind w:firstLineChars="0"/>
        <w:rPr>
          <w:ins w:id="724" w:author="zg" w:date="2017-04-19T20:59:00Z"/>
        </w:rPr>
      </w:pPr>
      <w:ins w:id="725" w:author="zg" w:date="2017-04-19T20:59:00Z">
        <w:r>
          <w:rPr>
            <w:rFonts w:hint="eastAsia"/>
          </w:rPr>
          <w:t>API网关成为服务的唯一入口，稳定性和性能要求非常高，开发难度大。</w:t>
        </w:r>
      </w:ins>
    </w:p>
    <w:p w:rsidR="00D12930" w:rsidRDefault="00D12930" w:rsidP="00D12930">
      <w:pPr>
        <w:pStyle w:val="a3"/>
        <w:numPr>
          <w:ilvl w:val="0"/>
          <w:numId w:val="15"/>
        </w:numPr>
        <w:ind w:firstLineChars="0"/>
        <w:rPr>
          <w:ins w:id="726" w:author="zg" w:date="2017-04-19T20:59:00Z"/>
        </w:rPr>
      </w:pPr>
      <w:ins w:id="727" w:author="zg" w:date="2017-04-19T20:59:00Z">
        <w:r w:rsidRPr="0076272C">
          <w:t>Hystrix</w:t>
        </w:r>
      </w:ins>
      <w:r w:rsidR="00EE3A54">
        <w:rPr>
          <w:rFonts w:hint="eastAsia"/>
        </w:rPr>
        <w:t>对于java</w:t>
      </w:r>
      <w:ins w:id="728" w:author="zg" w:date="2017-04-19T20:59:00Z">
        <w:r>
          <w:rPr>
            <w:rFonts w:hint="eastAsia"/>
          </w:rPr>
          <w:t>虽然使用不难，但是熔断器的概念不容易理解，</w:t>
        </w:r>
        <w:r>
          <w:t>断路器何时打开和关闭断路,并在失败的情况下做什么</w:t>
        </w:r>
      </w:ins>
      <w:ins w:id="729" w:author="zg" w:date="2017-04-20T10:29:00Z">
        <w:r w:rsidR="002219D9">
          <w:rPr>
            <w:rFonts w:hint="eastAsia"/>
          </w:rPr>
          <w:t xml:space="preserve">， </w:t>
        </w:r>
      </w:ins>
      <w:ins w:id="730" w:author="zg" w:date="2017-04-19T20:59:00Z">
        <w:r>
          <w:rPr>
            <w:rFonts w:hint="eastAsia"/>
          </w:rPr>
          <w:t>不好把握。还没有</w:t>
        </w:r>
        <w:r w:rsidRPr="0076272C">
          <w:t>Hystrix</w:t>
        </w:r>
        <w:r>
          <w:rPr>
            <w:rFonts w:hint="eastAsia"/>
          </w:rPr>
          <w:t>对php</w:t>
        </w:r>
      </w:ins>
      <w:r w:rsidR="00062069">
        <w:rPr>
          <w:rFonts w:hint="eastAsia"/>
        </w:rPr>
        <w:t>、</w:t>
      </w:r>
      <w:ins w:id="731" w:author="zg" w:date="2017-04-19T20:59:00Z">
        <w:r>
          <w:rPr>
            <w:rFonts w:hint="eastAsia"/>
          </w:rPr>
          <w:t>erlang</w:t>
        </w:r>
      </w:ins>
      <w:r w:rsidR="00062069">
        <w:rPr>
          <w:rFonts w:hint="eastAsia"/>
        </w:rPr>
        <w:t>、golang</w:t>
      </w:r>
      <w:ins w:id="732" w:author="zg" w:date="2017-04-19T20:59:00Z">
        <w:r>
          <w:rPr>
            <w:rFonts w:hint="eastAsia"/>
          </w:rPr>
          <w:t>的实现。</w:t>
        </w:r>
      </w:ins>
    </w:p>
    <w:p w:rsidR="00D12930" w:rsidRDefault="00D12930" w:rsidP="00D12930">
      <w:pPr>
        <w:pStyle w:val="a3"/>
        <w:numPr>
          <w:ilvl w:val="0"/>
          <w:numId w:val="15"/>
        </w:numPr>
        <w:ind w:firstLineChars="0"/>
        <w:rPr>
          <w:ins w:id="733" w:author="zg" w:date="2017-04-19T20:59:00Z"/>
        </w:rPr>
      </w:pPr>
      <w:ins w:id="734" w:author="zg" w:date="2017-04-19T20:59:00Z">
        <w:r>
          <w:rPr>
            <w:rFonts w:hint="eastAsia"/>
          </w:rPr>
          <w:t>MQ异步操作开发比较麻烦。</w:t>
        </w:r>
      </w:ins>
    </w:p>
    <w:p w:rsidR="00515E3A" w:rsidRDefault="00515E3A" w:rsidP="00515E3A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事物一致性的问题虽然可以采用分布式锁和最终一致性来处理，但在细节上还需要根据具体的需求来仔细处理。</w:t>
      </w:r>
    </w:p>
    <w:p w:rsidR="001E1FC5" w:rsidRDefault="00D12930" w:rsidP="00515E3A">
      <w:pPr>
        <w:pStyle w:val="a3"/>
        <w:numPr>
          <w:ilvl w:val="0"/>
          <w:numId w:val="15"/>
        </w:numPr>
        <w:ind w:firstLineChars="0"/>
      </w:pPr>
      <w:ins w:id="735" w:author="zg" w:date="2017-04-19T20:59:00Z">
        <w:r>
          <w:rPr>
            <w:rFonts w:hint="eastAsia"/>
          </w:rPr>
          <w:lastRenderedPageBreak/>
          <w:t>微服务对业务拆分比较细，服务比较多，对运维的要求相对比较高。</w:t>
        </w:r>
      </w:ins>
    </w:p>
    <w:p w:rsidR="00D12930" w:rsidRPr="00CC3F40" w:rsidRDefault="00D12930">
      <w:pPr>
        <w:pPrChange w:id="736" w:author="zg" w:date="2017-04-19T20:48:00Z">
          <w:pPr>
            <w:pStyle w:val="a3"/>
            <w:ind w:left="360" w:firstLineChars="0" w:firstLine="0"/>
          </w:pPr>
        </w:pPrChange>
      </w:pPr>
      <w:ins w:id="737" w:author="zg" w:date="2017-04-19T20:59:00Z">
        <w:r>
          <w:rPr>
            <w:rFonts w:hint="eastAsia"/>
          </w:rPr>
          <w:t>以上风险虽然存在，但是如果对关键代码、关键环节做充分的设计和讨论，加强代码审核，加强单元测试，并建立对应机制，再加上与DBA</w:t>
        </w:r>
        <w:r w:rsidR="001166C9">
          <w:rPr>
            <w:rFonts w:hint="eastAsia"/>
          </w:rPr>
          <w:t>和运维多沟通和讨论，就</w:t>
        </w:r>
        <w:r>
          <w:rPr>
            <w:rFonts w:hint="eastAsia"/>
          </w:rPr>
          <w:t>可以规避和减少以上风险。</w:t>
        </w:r>
      </w:ins>
    </w:p>
    <w:sectPr w:rsidR="00D12930" w:rsidRPr="00CC3F4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C6B2B" w:rsidRDefault="001C6B2B" w:rsidP="00124A66">
      <w:r>
        <w:separator/>
      </w:r>
    </w:p>
  </w:endnote>
  <w:endnote w:type="continuationSeparator" w:id="0">
    <w:p w:rsidR="001C6B2B" w:rsidRDefault="001C6B2B" w:rsidP="00124A6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Microsoft YaHei UI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C6B2B" w:rsidRDefault="001C6B2B" w:rsidP="00124A66">
      <w:r>
        <w:separator/>
      </w:r>
    </w:p>
  </w:footnote>
  <w:footnote w:type="continuationSeparator" w:id="0">
    <w:p w:rsidR="001C6B2B" w:rsidRDefault="001C6B2B" w:rsidP="00124A6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2F1F01"/>
    <w:multiLevelType w:val="hybridMultilevel"/>
    <w:tmpl w:val="9956189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6F05E7D"/>
    <w:multiLevelType w:val="hybridMultilevel"/>
    <w:tmpl w:val="7D84C17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086A6AE2"/>
    <w:multiLevelType w:val="hybridMultilevel"/>
    <w:tmpl w:val="28F215D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C9846D7"/>
    <w:multiLevelType w:val="hybridMultilevel"/>
    <w:tmpl w:val="EB6AC75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E272A27"/>
    <w:multiLevelType w:val="hybridMultilevel"/>
    <w:tmpl w:val="EA7067C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0F776EE5"/>
    <w:multiLevelType w:val="hybridMultilevel"/>
    <w:tmpl w:val="9B28EC1E"/>
    <w:lvl w:ilvl="0" w:tplc="ED0222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7654479"/>
    <w:multiLevelType w:val="hybridMultilevel"/>
    <w:tmpl w:val="557AB04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7B94F8D"/>
    <w:multiLevelType w:val="hybridMultilevel"/>
    <w:tmpl w:val="2EE4588A"/>
    <w:lvl w:ilvl="0" w:tplc="115C450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4C263A5"/>
    <w:multiLevelType w:val="hybridMultilevel"/>
    <w:tmpl w:val="7DEE7A4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28A86895"/>
    <w:multiLevelType w:val="hybridMultilevel"/>
    <w:tmpl w:val="6FB6FD76"/>
    <w:lvl w:ilvl="0" w:tplc="04090003">
      <w:start w:val="1"/>
      <w:numFmt w:val="bullet"/>
      <w:lvlText w:val=""/>
      <w:lvlJc w:val="left"/>
      <w:pPr>
        <w:ind w:left="78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2AA23A7D"/>
    <w:multiLevelType w:val="hybridMultilevel"/>
    <w:tmpl w:val="7FE4C7A8"/>
    <w:lvl w:ilvl="0" w:tplc="9650F9D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2C847D07"/>
    <w:multiLevelType w:val="hybridMultilevel"/>
    <w:tmpl w:val="B60EC490"/>
    <w:lvl w:ilvl="0" w:tplc="8058246E">
      <w:start w:val="2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2C9C1847"/>
    <w:multiLevelType w:val="hybridMultilevel"/>
    <w:tmpl w:val="9DDA364E"/>
    <w:lvl w:ilvl="0" w:tplc="61B6FF52">
      <w:start w:val="1"/>
      <w:numFmt w:val="decimal"/>
      <w:lvlText w:val="%1."/>
      <w:lvlJc w:val="left"/>
      <w:pPr>
        <w:ind w:left="840" w:hanging="360"/>
      </w:pPr>
    </w:lvl>
    <w:lvl w:ilvl="1" w:tplc="04090019">
      <w:start w:val="1"/>
      <w:numFmt w:val="lowerLetter"/>
      <w:lvlText w:val="%2)"/>
      <w:lvlJc w:val="left"/>
      <w:pPr>
        <w:ind w:left="1320" w:hanging="420"/>
      </w:pPr>
    </w:lvl>
    <w:lvl w:ilvl="2" w:tplc="0409001B">
      <w:start w:val="1"/>
      <w:numFmt w:val="lowerRoman"/>
      <w:lvlText w:val="%3."/>
      <w:lvlJc w:val="right"/>
      <w:pPr>
        <w:ind w:left="1740" w:hanging="420"/>
      </w:pPr>
    </w:lvl>
    <w:lvl w:ilvl="3" w:tplc="0409000F">
      <w:start w:val="1"/>
      <w:numFmt w:val="decimal"/>
      <w:lvlText w:val="%4."/>
      <w:lvlJc w:val="left"/>
      <w:pPr>
        <w:ind w:left="2160" w:hanging="420"/>
      </w:pPr>
    </w:lvl>
    <w:lvl w:ilvl="4" w:tplc="04090019">
      <w:start w:val="1"/>
      <w:numFmt w:val="lowerLetter"/>
      <w:lvlText w:val="%5)"/>
      <w:lvlJc w:val="left"/>
      <w:pPr>
        <w:ind w:left="2580" w:hanging="420"/>
      </w:pPr>
    </w:lvl>
    <w:lvl w:ilvl="5" w:tplc="0409001B">
      <w:start w:val="1"/>
      <w:numFmt w:val="lowerRoman"/>
      <w:lvlText w:val="%6."/>
      <w:lvlJc w:val="right"/>
      <w:pPr>
        <w:ind w:left="3000" w:hanging="420"/>
      </w:pPr>
    </w:lvl>
    <w:lvl w:ilvl="6" w:tplc="0409000F">
      <w:start w:val="1"/>
      <w:numFmt w:val="decimal"/>
      <w:lvlText w:val="%7."/>
      <w:lvlJc w:val="left"/>
      <w:pPr>
        <w:ind w:left="3420" w:hanging="420"/>
      </w:pPr>
    </w:lvl>
    <w:lvl w:ilvl="7" w:tplc="04090019">
      <w:start w:val="1"/>
      <w:numFmt w:val="lowerLetter"/>
      <w:lvlText w:val="%8)"/>
      <w:lvlJc w:val="left"/>
      <w:pPr>
        <w:ind w:left="3840" w:hanging="420"/>
      </w:pPr>
    </w:lvl>
    <w:lvl w:ilvl="8" w:tplc="0409001B">
      <w:start w:val="1"/>
      <w:numFmt w:val="lowerRoman"/>
      <w:lvlText w:val="%9."/>
      <w:lvlJc w:val="right"/>
      <w:pPr>
        <w:ind w:left="4260" w:hanging="420"/>
      </w:pPr>
    </w:lvl>
  </w:abstractNum>
  <w:abstractNum w:abstractNumId="13" w15:restartNumberingAfterBreak="0">
    <w:nsid w:val="324D5E21"/>
    <w:multiLevelType w:val="hybridMultilevel"/>
    <w:tmpl w:val="CDF23DD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33B441AB"/>
    <w:multiLevelType w:val="hybridMultilevel"/>
    <w:tmpl w:val="2AF8EF02"/>
    <w:lvl w:ilvl="0" w:tplc="A936014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3A0F1C91"/>
    <w:multiLevelType w:val="hybridMultilevel"/>
    <w:tmpl w:val="6120A81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420E4B5D"/>
    <w:multiLevelType w:val="hybridMultilevel"/>
    <w:tmpl w:val="822669BC"/>
    <w:lvl w:ilvl="0" w:tplc="665A0C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44012F30"/>
    <w:multiLevelType w:val="hybridMultilevel"/>
    <w:tmpl w:val="10EA25A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4629593D"/>
    <w:multiLevelType w:val="hybridMultilevel"/>
    <w:tmpl w:val="A272750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49CC5059"/>
    <w:multiLevelType w:val="hybridMultilevel"/>
    <w:tmpl w:val="EB46803A"/>
    <w:lvl w:ilvl="0" w:tplc="55FE88A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54D24C37"/>
    <w:multiLevelType w:val="hybridMultilevel"/>
    <w:tmpl w:val="2DDCDE7A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1" w15:restartNumberingAfterBreak="0">
    <w:nsid w:val="5A7634FE"/>
    <w:multiLevelType w:val="hybridMultilevel"/>
    <w:tmpl w:val="DA824D5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65B75E61"/>
    <w:multiLevelType w:val="hybridMultilevel"/>
    <w:tmpl w:val="E98E7A9E"/>
    <w:lvl w:ilvl="0" w:tplc="BD6C8904">
      <w:start w:val="1"/>
      <w:numFmt w:val="decimal"/>
      <w:lvlText w:val="%1，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6A0D404E"/>
    <w:multiLevelType w:val="hybridMultilevel"/>
    <w:tmpl w:val="49C4599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 w15:restartNumberingAfterBreak="0">
    <w:nsid w:val="735C6DF2"/>
    <w:multiLevelType w:val="hybridMultilevel"/>
    <w:tmpl w:val="F06E632C"/>
    <w:lvl w:ilvl="0" w:tplc="75AE29F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75E061FD"/>
    <w:multiLevelType w:val="hybridMultilevel"/>
    <w:tmpl w:val="FC0C0B2E"/>
    <w:lvl w:ilvl="0" w:tplc="8058246E">
      <w:start w:val="2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7E234615"/>
    <w:multiLevelType w:val="hybridMultilevel"/>
    <w:tmpl w:val="A9E4386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9"/>
  </w:num>
  <w:num w:numId="2">
    <w:abstractNumId w:val="1"/>
  </w:num>
  <w:num w:numId="3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2"/>
  </w:num>
  <w:num w:numId="5">
    <w:abstractNumId w:val="23"/>
  </w:num>
  <w:num w:numId="6">
    <w:abstractNumId w:val="13"/>
  </w:num>
  <w:num w:numId="7">
    <w:abstractNumId w:val="18"/>
  </w:num>
  <w:num w:numId="8">
    <w:abstractNumId w:val="4"/>
  </w:num>
  <w:num w:numId="9">
    <w:abstractNumId w:val="26"/>
  </w:num>
  <w:num w:numId="10">
    <w:abstractNumId w:val="17"/>
  </w:num>
  <w:num w:numId="11">
    <w:abstractNumId w:val="15"/>
  </w:num>
  <w:num w:numId="12">
    <w:abstractNumId w:val="3"/>
  </w:num>
  <w:num w:numId="13">
    <w:abstractNumId w:val="6"/>
  </w:num>
  <w:num w:numId="14">
    <w:abstractNumId w:val="9"/>
  </w:num>
  <w:num w:numId="15">
    <w:abstractNumId w:val="16"/>
  </w:num>
  <w:num w:numId="16">
    <w:abstractNumId w:val="24"/>
  </w:num>
  <w:num w:numId="17">
    <w:abstractNumId w:val="20"/>
  </w:num>
  <w:num w:numId="18">
    <w:abstractNumId w:val="7"/>
  </w:num>
  <w:num w:numId="19">
    <w:abstractNumId w:val="14"/>
  </w:num>
  <w:num w:numId="20">
    <w:abstractNumId w:val="2"/>
  </w:num>
  <w:num w:numId="21">
    <w:abstractNumId w:val="5"/>
  </w:num>
  <w:num w:numId="22">
    <w:abstractNumId w:val="0"/>
  </w:num>
  <w:num w:numId="23">
    <w:abstractNumId w:val="8"/>
  </w:num>
  <w:num w:numId="24">
    <w:abstractNumId w:val="22"/>
  </w:num>
  <w:num w:numId="25">
    <w:abstractNumId w:val="10"/>
  </w:num>
  <w:num w:numId="26">
    <w:abstractNumId w:val="21"/>
  </w:num>
  <w:num w:numId="27">
    <w:abstractNumId w:val="25"/>
  </w:num>
  <w:num w:numId="28">
    <w:abstractNumId w:val="11"/>
  </w:num>
</w:numbering>
</file>

<file path=word/people.xml><?xml version="1.0" encoding="utf-8"?>
<w15:people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zg">
    <w15:presenceInfo w15:providerId="None" w15:userId="zg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F7160"/>
    <w:rsid w:val="0000052B"/>
    <w:rsid w:val="000008D3"/>
    <w:rsid w:val="0000719D"/>
    <w:rsid w:val="000208D1"/>
    <w:rsid w:val="00043059"/>
    <w:rsid w:val="00043B69"/>
    <w:rsid w:val="000544E9"/>
    <w:rsid w:val="00061C0E"/>
    <w:rsid w:val="00062069"/>
    <w:rsid w:val="000639D0"/>
    <w:rsid w:val="000641A4"/>
    <w:rsid w:val="00065B70"/>
    <w:rsid w:val="0006638B"/>
    <w:rsid w:val="00072F51"/>
    <w:rsid w:val="00074835"/>
    <w:rsid w:val="00096555"/>
    <w:rsid w:val="000A134C"/>
    <w:rsid w:val="000B4480"/>
    <w:rsid w:val="000C64B2"/>
    <w:rsid w:val="000D1776"/>
    <w:rsid w:val="000D17FB"/>
    <w:rsid w:val="000E0831"/>
    <w:rsid w:val="001014B9"/>
    <w:rsid w:val="00101553"/>
    <w:rsid w:val="001025EE"/>
    <w:rsid w:val="00104421"/>
    <w:rsid w:val="001166C9"/>
    <w:rsid w:val="00124A66"/>
    <w:rsid w:val="00142398"/>
    <w:rsid w:val="00146C43"/>
    <w:rsid w:val="00146CA5"/>
    <w:rsid w:val="00153055"/>
    <w:rsid w:val="00174647"/>
    <w:rsid w:val="0017504D"/>
    <w:rsid w:val="00182304"/>
    <w:rsid w:val="00185706"/>
    <w:rsid w:val="00194A6C"/>
    <w:rsid w:val="001A0C48"/>
    <w:rsid w:val="001A4756"/>
    <w:rsid w:val="001B56E2"/>
    <w:rsid w:val="001B59D2"/>
    <w:rsid w:val="001C6B2B"/>
    <w:rsid w:val="001E1FC5"/>
    <w:rsid w:val="001E3DF1"/>
    <w:rsid w:val="001F7160"/>
    <w:rsid w:val="0020364F"/>
    <w:rsid w:val="002178EC"/>
    <w:rsid w:val="002219D9"/>
    <w:rsid w:val="002313E6"/>
    <w:rsid w:val="0023149E"/>
    <w:rsid w:val="00246834"/>
    <w:rsid w:val="00254DFE"/>
    <w:rsid w:val="00266844"/>
    <w:rsid w:val="00271134"/>
    <w:rsid w:val="002717EB"/>
    <w:rsid w:val="00275703"/>
    <w:rsid w:val="002814F2"/>
    <w:rsid w:val="00282136"/>
    <w:rsid w:val="002953FE"/>
    <w:rsid w:val="002A5A78"/>
    <w:rsid w:val="002B3E11"/>
    <w:rsid w:val="002B745A"/>
    <w:rsid w:val="002C32C4"/>
    <w:rsid w:val="002D1DF6"/>
    <w:rsid w:val="002D640A"/>
    <w:rsid w:val="002F4BD5"/>
    <w:rsid w:val="00304235"/>
    <w:rsid w:val="00307E72"/>
    <w:rsid w:val="00321B55"/>
    <w:rsid w:val="00327A0F"/>
    <w:rsid w:val="00331CE0"/>
    <w:rsid w:val="003340FE"/>
    <w:rsid w:val="00345ADF"/>
    <w:rsid w:val="00357181"/>
    <w:rsid w:val="00362829"/>
    <w:rsid w:val="00370044"/>
    <w:rsid w:val="00371C55"/>
    <w:rsid w:val="00377689"/>
    <w:rsid w:val="00383DCA"/>
    <w:rsid w:val="003D1E6D"/>
    <w:rsid w:val="003E08B0"/>
    <w:rsid w:val="003E4A82"/>
    <w:rsid w:val="003F2433"/>
    <w:rsid w:val="00405A1A"/>
    <w:rsid w:val="00407794"/>
    <w:rsid w:val="00414230"/>
    <w:rsid w:val="0041546A"/>
    <w:rsid w:val="00421080"/>
    <w:rsid w:val="00460811"/>
    <w:rsid w:val="004648FD"/>
    <w:rsid w:val="004700F6"/>
    <w:rsid w:val="00486D5F"/>
    <w:rsid w:val="004A18C8"/>
    <w:rsid w:val="004A4C88"/>
    <w:rsid w:val="004B2B50"/>
    <w:rsid w:val="004C5903"/>
    <w:rsid w:val="004E2A1F"/>
    <w:rsid w:val="004E3646"/>
    <w:rsid w:val="00503499"/>
    <w:rsid w:val="00515E3A"/>
    <w:rsid w:val="005260E0"/>
    <w:rsid w:val="00536F9F"/>
    <w:rsid w:val="00543E68"/>
    <w:rsid w:val="00557EBD"/>
    <w:rsid w:val="00561B45"/>
    <w:rsid w:val="0056243F"/>
    <w:rsid w:val="005631CC"/>
    <w:rsid w:val="00573CD4"/>
    <w:rsid w:val="00580C9C"/>
    <w:rsid w:val="00581282"/>
    <w:rsid w:val="00582B0A"/>
    <w:rsid w:val="005915A0"/>
    <w:rsid w:val="005963B2"/>
    <w:rsid w:val="005A1D94"/>
    <w:rsid w:val="005A42FF"/>
    <w:rsid w:val="005A490C"/>
    <w:rsid w:val="005B50FA"/>
    <w:rsid w:val="005B7080"/>
    <w:rsid w:val="005C4634"/>
    <w:rsid w:val="005D15D9"/>
    <w:rsid w:val="005E30ED"/>
    <w:rsid w:val="005E389C"/>
    <w:rsid w:val="005E44D0"/>
    <w:rsid w:val="0060354A"/>
    <w:rsid w:val="006274D3"/>
    <w:rsid w:val="006277CD"/>
    <w:rsid w:val="00633D63"/>
    <w:rsid w:val="006418C1"/>
    <w:rsid w:val="0064702A"/>
    <w:rsid w:val="00654F0E"/>
    <w:rsid w:val="006661E5"/>
    <w:rsid w:val="00672F07"/>
    <w:rsid w:val="00681E93"/>
    <w:rsid w:val="00682C95"/>
    <w:rsid w:val="00683BEE"/>
    <w:rsid w:val="0068610C"/>
    <w:rsid w:val="00696D45"/>
    <w:rsid w:val="006A3F23"/>
    <w:rsid w:val="006A5841"/>
    <w:rsid w:val="006B163C"/>
    <w:rsid w:val="006C2F77"/>
    <w:rsid w:val="006D0E94"/>
    <w:rsid w:val="006E055E"/>
    <w:rsid w:val="006F6C97"/>
    <w:rsid w:val="0070412A"/>
    <w:rsid w:val="00720684"/>
    <w:rsid w:val="0072393F"/>
    <w:rsid w:val="00726FE9"/>
    <w:rsid w:val="00754B21"/>
    <w:rsid w:val="007572EB"/>
    <w:rsid w:val="0076272C"/>
    <w:rsid w:val="00766111"/>
    <w:rsid w:val="007759D0"/>
    <w:rsid w:val="007817CE"/>
    <w:rsid w:val="00785EB7"/>
    <w:rsid w:val="0078688D"/>
    <w:rsid w:val="00786E0F"/>
    <w:rsid w:val="00787892"/>
    <w:rsid w:val="00796EC4"/>
    <w:rsid w:val="00796F05"/>
    <w:rsid w:val="007A11AF"/>
    <w:rsid w:val="007D3ABC"/>
    <w:rsid w:val="007D72CC"/>
    <w:rsid w:val="007E0A14"/>
    <w:rsid w:val="007E4D18"/>
    <w:rsid w:val="0080324E"/>
    <w:rsid w:val="00805A18"/>
    <w:rsid w:val="00812C83"/>
    <w:rsid w:val="0082029B"/>
    <w:rsid w:val="0082376D"/>
    <w:rsid w:val="008372A9"/>
    <w:rsid w:val="008430C7"/>
    <w:rsid w:val="0085355E"/>
    <w:rsid w:val="00863324"/>
    <w:rsid w:val="00866852"/>
    <w:rsid w:val="00876A2F"/>
    <w:rsid w:val="008A2595"/>
    <w:rsid w:val="008A46C9"/>
    <w:rsid w:val="008B238F"/>
    <w:rsid w:val="008B3C9C"/>
    <w:rsid w:val="008B7C32"/>
    <w:rsid w:val="008B7FAD"/>
    <w:rsid w:val="008D19C0"/>
    <w:rsid w:val="008D1C43"/>
    <w:rsid w:val="008E1772"/>
    <w:rsid w:val="008E3A04"/>
    <w:rsid w:val="008E68D5"/>
    <w:rsid w:val="008E7256"/>
    <w:rsid w:val="008F57F3"/>
    <w:rsid w:val="00916E5D"/>
    <w:rsid w:val="00917A1A"/>
    <w:rsid w:val="009212F9"/>
    <w:rsid w:val="00930079"/>
    <w:rsid w:val="00934638"/>
    <w:rsid w:val="00935C9C"/>
    <w:rsid w:val="00952D44"/>
    <w:rsid w:val="00961919"/>
    <w:rsid w:val="00962060"/>
    <w:rsid w:val="009721F2"/>
    <w:rsid w:val="009729D7"/>
    <w:rsid w:val="00977652"/>
    <w:rsid w:val="00983855"/>
    <w:rsid w:val="0099040E"/>
    <w:rsid w:val="009B31FC"/>
    <w:rsid w:val="009B7DE7"/>
    <w:rsid w:val="009D57EE"/>
    <w:rsid w:val="009F26CF"/>
    <w:rsid w:val="009F45E9"/>
    <w:rsid w:val="009F7E75"/>
    <w:rsid w:val="00A24B7B"/>
    <w:rsid w:val="00A2588D"/>
    <w:rsid w:val="00A57322"/>
    <w:rsid w:val="00A7217A"/>
    <w:rsid w:val="00A77CDB"/>
    <w:rsid w:val="00A82C5B"/>
    <w:rsid w:val="00A85392"/>
    <w:rsid w:val="00A86DC0"/>
    <w:rsid w:val="00AB3B9C"/>
    <w:rsid w:val="00AC0196"/>
    <w:rsid w:val="00AC271C"/>
    <w:rsid w:val="00AD7F7B"/>
    <w:rsid w:val="00AD7FC4"/>
    <w:rsid w:val="00AE611A"/>
    <w:rsid w:val="00B03589"/>
    <w:rsid w:val="00B069B3"/>
    <w:rsid w:val="00B14647"/>
    <w:rsid w:val="00B251F9"/>
    <w:rsid w:val="00B448B5"/>
    <w:rsid w:val="00B45341"/>
    <w:rsid w:val="00B45775"/>
    <w:rsid w:val="00B473B9"/>
    <w:rsid w:val="00B501D6"/>
    <w:rsid w:val="00B65344"/>
    <w:rsid w:val="00B67708"/>
    <w:rsid w:val="00B8083F"/>
    <w:rsid w:val="00B835D6"/>
    <w:rsid w:val="00BD0978"/>
    <w:rsid w:val="00BD27FC"/>
    <w:rsid w:val="00BE1A86"/>
    <w:rsid w:val="00BE1EB3"/>
    <w:rsid w:val="00BE1FE9"/>
    <w:rsid w:val="00BE5979"/>
    <w:rsid w:val="00BF28E4"/>
    <w:rsid w:val="00BF3FD2"/>
    <w:rsid w:val="00BF561C"/>
    <w:rsid w:val="00C00032"/>
    <w:rsid w:val="00C00BBF"/>
    <w:rsid w:val="00C1702F"/>
    <w:rsid w:val="00C27E5C"/>
    <w:rsid w:val="00C315F7"/>
    <w:rsid w:val="00C36CCF"/>
    <w:rsid w:val="00C40C0A"/>
    <w:rsid w:val="00C421C0"/>
    <w:rsid w:val="00C473B6"/>
    <w:rsid w:val="00C55EB5"/>
    <w:rsid w:val="00C63693"/>
    <w:rsid w:val="00C71ABD"/>
    <w:rsid w:val="00C74762"/>
    <w:rsid w:val="00C75E41"/>
    <w:rsid w:val="00C83FDA"/>
    <w:rsid w:val="00C84943"/>
    <w:rsid w:val="00C860DA"/>
    <w:rsid w:val="00C8683B"/>
    <w:rsid w:val="00CA3C4B"/>
    <w:rsid w:val="00CC3F40"/>
    <w:rsid w:val="00CD040F"/>
    <w:rsid w:val="00CD21CB"/>
    <w:rsid w:val="00CD5977"/>
    <w:rsid w:val="00CE0CDE"/>
    <w:rsid w:val="00CE38D9"/>
    <w:rsid w:val="00CE3C02"/>
    <w:rsid w:val="00D12930"/>
    <w:rsid w:val="00D13A06"/>
    <w:rsid w:val="00D16BF8"/>
    <w:rsid w:val="00D23D06"/>
    <w:rsid w:val="00D26032"/>
    <w:rsid w:val="00D41A0C"/>
    <w:rsid w:val="00D50415"/>
    <w:rsid w:val="00D5312F"/>
    <w:rsid w:val="00D71670"/>
    <w:rsid w:val="00D7263B"/>
    <w:rsid w:val="00DA558A"/>
    <w:rsid w:val="00DA6076"/>
    <w:rsid w:val="00DC1D5B"/>
    <w:rsid w:val="00DC3590"/>
    <w:rsid w:val="00DC5E07"/>
    <w:rsid w:val="00DD6CFF"/>
    <w:rsid w:val="00DE49AB"/>
    <w:rsid w:val="00DE7D75"/>
    <w:rsid w:val="00E10EB4"/>
    <w:rsid w:val="00E43448"/>
    <w:rsid w:val="00E5457E"/>
    <w:rsid w:val="00E56818"/>
    <w:rsid w:val="00E740A0"/>
    <w:rsid w:val="00E74D8A"/>
    <w:rsid w:val="00E75D2E"/>
    <w:rsid w:val="00E76302"/>
    <w:rsid w:val="00E80118"/>
    <w:rsid w:val="00EA09FD"/>
    <w:rsid w:val="00EA0CE9"/>
    <w:rsid w:val="00EA411B"/>
    <w:rsid w:val="00EA4F97"/>
    <w:rsid w:val="00EC0FB7"/>
    <w:rsid w:val="00EC487E"/>
    <w:rsid w:val="00EC7529"/>
    <w:rsid w:val="00ED7555"/>
    <w:rsid w:val="00EE3A54"/>
    <w:rsid w:val="00EF48B5"/>
    <w:rsid w:val="00EF5773"/>
    <w:rsid w:val="00F44467"/>
    <w:rsid w:val="00F85119"/>
    <w:rsid w:val="00FA4CC3"/>
    <w:rsid w:val="00FB2135"/>
    <w:rsid w:val="00FC7B11"/>
    <w:rsid w:val="00FD059E"/>
    <w:rsid w:val="00FD3E70"/>
    <w:rsid w:val="00FD52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522E7A4"/>
  <w15:chartTrackingRefBased/>
  <w15:docId w15:val="{5377A89F-5323-4994-8B54-220B3817586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Microsoft YaHei UI" w:eastAsia="Microsoft YaHei UI" w:hAnsi="Microsoft YaHei UI" w:cs="宋体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6C2F77"/>
    <w:pPr>
      <w:keepNext/>
      <w:keepLines/>
      <w:spacing w:before="340" w:after="330" w:line="578" w:lineRule="auto"/>
      <w:outlineLvl w:val="0"/>
    </w:pPr>
    <w:rPr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6C2F77"/>
    <w:pPr>
      <w:keepNext/>
      <w:keepLines/>
      <w:spacing w:before="260" w:after="260" w:line="416" w:lineRule="auto"/>
      <w:outlineLvl w:val="1"/>
    </w:pPr>
    <w:rPr>
      <w:rFonts w:asciiTheme="majorHAnsi" w:hAnsiTheme="majorHAnsi" w:cstheme="majorBidi"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8E68D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6274D3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9721F2"/>
    <w:pPr>
      <w:keepNext/>
      <w:keepLines/>
      <w:spacing w:before="280" w:after="290" w:line="376" w:lineRule="auto"/>
      <w:outlineLvl w:val="4"/>
      <w:pPrChange w:id="0" w:author="zg" w:date="2017-04-25T20:53:00Z">
        <w:pPr>
          <w:keepNext/>
          <w:keepLines/>
          <w:widowControl w:val="0"/>
          <w:spacing w:before="280" w:after="290" w:line="376" w:lineRule="auto"/>
          <w:jc w:val="both"/>
          <w:outlineLvl w:val="4"/>
        </w:pPr>
      </w:pPrChange>
    </w:pPr>
    <w:rPr>
      <w:bCs/>
      <w:sz w:val="28"/>
      <w:szCs w:val="28"/>
      <w:rPrChange w:id="0" w:author="zg" w:date="2017-04-25T20:53:00Z">
        <w:rPr>
          <w:rFonts w:ascii="Microsoft YaHei UI" w:eastAsia="Microsoft YaHei UI" w:hAnsi="Microsoft YaHei UI" w:cs="宋体"/>
          <w:b/>
          <w:bCs/>
          <w:sz w:val="28"/>
          <w:szCs w:val="28"/>
          <w:lang w:val="en-US" w:eastAsia="zh-CN" w:bidi="ar-SA"/>
        </w:rPr>
      </w:rPrChange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F7160"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sid w:val="006C2F77"/>
    <w:rPr>
      <w:bCs/>
      <w:kern w:val="44"/>
      <w:sz w:val="44"/>
      <w:szCs w:val="44"/>
    </w:rPr>
  </w:style>
  <w:style w:type="paragraph" w:styleId="a4">
    <w:name w:val="Title"/>
    <w:basedOn w:val="a"/>
    <w:next w:val="a"/>
    <w:link w:val="a5"/>
    <w:uiPriority w:val="10"/>
    <w:qFormat/>
    <w:rsid w:val="001F7160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48"/>
      <w:szCs w:val="32"/>
    </w:rPr>
  </w:style>
  <w:style w:type="character" w:customStyle="1" w:styleId="a5">
    <w:name w:val="标题 字符"/>
    <w:basedOn w:val="a0"/>
    <w:link w:val="a4"/>
    <w:uiPriority w:val="10"/>
    <w:rsid w:val="001F7160"/>
    <w:rPr>
      <w:rFonts w:asciiTheme="majorHAnsi" w:eastAsiaTheme="majorEastAsia" w:hAnsiTheme="majorHAnsi" w:cstheme="majorBidi"/>
      <w:b/>
      <w:bCs/>
      <w:sz w:val="48"/>
      <w:szCs w:val="32"/>
    </w:rPr>
  </w:style>
  <w:style w:type="character" w:customStyle="1" w:styleId="20">
    <w:name w:val="标题 2 字符"/>
    <w:basedOn w:val="a0"/>
    <w:link w:val="2"/>
    <w:uiPriority w:val="9"/>
    <w:rsid w:val="006C2F77"/>
    <w:rPr>
      <w:rFonts w:asciiTheme="majorHAnsi" w:hAnsiTheme="majorHAnsi" w:cstheme="majorBidi"/>
      <w:bCs/>
      <w:sz w:val="32"/>
      <w:szCs w:val="32"/>
    </w:rPr>
  </w:style>
  <w:style w:type="character" w:styleId="a6">
    <w:name w:val="Hyperlink"/>
    <w:basedOn w:val="a0"/>
    <w:uiPriority w:val="99"/>
    <w:unhideWhenUsed/>
    <w:rsid w:val="006A3F23"/>
    <w:rPr>
      <w:color w:val="0000FF"/>
      <w:u w:val="single"/>
    </w:rPr>
  </w:style>
  <w:style w:type="paragraph" w:styleId="a7">
    <w:name w:val="header"/>
    <w:basedOn w:val="a"/>
    <w:link w:val="a8"/>
    <w:uiPriority w:val="99"/>
    <w:unhideWhenUsed/>
    <w:rsid w:val="00124A6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124A66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124A6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124A66"/>
    <w:rPr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124A66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Cs w:val="0"/>
      <w:color w:val="2E74B5" w:themeColor="accent1" w:themeShade="BF"/>
      <w:kern w:val="0"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124A66"/>
  </w:style>
  <w:style w:type="paragraph" w:styleId="21">
    <w:name w:val="toc 2"/>
    <w:basedOn w:val="a"/>
    <w:next w:val="a"/>
    <w:autoRedefine/>
    <w:uiPriority w:val="39"/>
    <w:unhideWhenUsed/>
    <w:rsid w:val="00124A66"/>
    <w:pPr>
      <w:ind w:leftChars="200" w:left="420"/>
    </w:pPr>
  </w:style>
  <w:style w:type="character" w:styleId="HTML">
    <w:name w:val="HTML Code"/>
    <w:basedOn w:val="a0"/>
    <w:uiPriority w:val="99"/>
    <w:semiHidden/>
    <w:unhideWhenUsed/>
    <w:rsid w:val="00362829"/>
    <w:rPr>
      <w:rFonts w:ascii="宋体" w:eastAsia="宋体" w:hAnsi="宋体" w:cs="宋体"/>
      <w:sz w:val="24"/>
      <w:szCs w:val="24"/>
    </w:rPr>
  </w:style>
  <w:style w:type="paragraph" w:styleId="HTML0">
    <w:name w:val="HTML Preformatted"/>
    <w:basedOn w:val="a"/>
    <w:link w:val="HTML1"/>
    <w:uiPriority w:val="99"/>
    <w:unhideWhenUsed/>
    <w:rsid w:val="00786E0F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/>
    </w:rPr>
  </w:style>
  <w:style w:type="character" w:customStyle="1" w:styleId="HTML1">
    <w:name w:val="HTML 预设格式 字符"/>
    <w:basedOn w:val="a0"/>
    <w:link w:val="HTML0"/>
    <w:uiPriority w:val="99"/>
    <w:rsid w:val="00786E0F"/>
    <w:rPr>
      <w:rFonts w:ascii="宋体" w:eastAsia="宋体" w:hAnsi="宋体"/>
    </w:rPr>
  </w:style>
  <w:style w:type="character" w:customStyle="1" w:styleId="lit">
    <w:name w:val="lit"/>
    <w:basedOn w:val="a0"/>
    <w:rsid w:val="00786E0F"/>
  </w:style>
  <w:style w:type="paragraph" w:styleId="ab">
    <w:name w:val="Normal (Web)"/>
    <w:basedOn w:val="a"/>
    <w:uiPriority w:val="99"/>
    <w:semiHidden/>
    <w:unhideWhenUsed/>
    <w:rsid w:val="00E56818"/>
    <w:pPr>
      <w:widowControl/>
      <w:spacing w:before="100" w:beforeAutospacing="1" w:after="100" w:afterAutospacing="1"/>
      <w:jc w:val="left"/>
    </w:pPr>
    <w:rPr>
      <w:rFonts w:ascii="宋体" w:eastAsia="宋体" w:hAnsi="宋体"/>
    </w:rPr>
  </w:style>
  <w:style w:type="character" w:customStyle="1" w:styleId="30">
    <w:name w:val="标题 3 字符"/>
    <w:basedOn w:val="a0"/>
    <w:link w:val="3"/>
    <w:uiPriority w:val="9"/>
    <w:rsid w:val="008E68D5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6274D3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c">
    <w:name w:val="Balloon Text"/>
    <w:basedOn w:val="a"/>
    <w:link w:val="ad"/>
    <w:uiPriority w:val="99"/>
    <w:semiHidden/>
    <w:unhideWhenUsed/>
    <w:rsid w:val="0000719D"/>
    <w:rPr>
      <w:sz w:val="18"/>
      <w:szCs w:val="18"/>
    </w:rPr>
  </w:style>
  <w:style w:type="character" w:customStyle="1" w:styleId="ad">
    <w:name w:val="批注框文本 字符"/>
    <w:basedOn w:val="a0"/>
    <w:link w:val="ac"/>
    <w:uiPriority w:val="99"/>
    <w:semiHidden/>
    <w:rsid w:val="0000719D"/>
    <w:rPr>
      <w:sz w:val="18"/>
      <w:szCs w:val="18"/>
    </w:rPr>
  </w:style>
  <w:style w:type="character" w:customStyle="1" w:styleId="highlighted">
    <w:name w:val="highlighted"/>
    <w:basedOn w:val="a0"/>
    <w:rsid w:val="0072393F"/>
  </w:style>
  <w:style w:type="character" w:styleId="ae">
    <w:name w:val="Strong"/>
    <w:basedOn w:val="a0"/>
    <w:uiPriority w:val="22"/>
    <w:qFormat/>
    <w:rsid w:val="008A2595"/>
    <w:rPr>
      <w:b/>
      <w:bCs/>
    </w:rPr>
  </w:style>
  <w:style w:type="paragraph" w:styleId="af">
    <w:name w:val="No Spacing"/>
    <w:uiPriority w:val="1"/>
    <w:qFormat/>
    <w:rsid w:val="00D71670"/>
    <w:pPr>
      <w:widowControl w:val="0"/>
      <w:jc w:val="both"/>
    </w:pPr>
  </w:style>
  <w:style w:type="character" w:customStyle="1" w:styleId="50">
    <w:name w:val="标题 5 字符"/>
    <w:basedOn w:val="a0"/>
    <w:link w:val="5"/>
    <w:uiPriority w:val="9"/>
    <w:rsid w:val="009721F2"/>
    <w:rPr>
      <w:bCs/>
      <w:sz w:val="28"/>
      <w:szCs w:val="28"/>
    </w:rPr>
  </w:style>
  <w:style w:type="table" w:styleId="af0">
    <w:name w:val="Table Grid"/>
    <w:basedOn w:val="a1"/>
    <w:uiPriority w:val="39"/>
    <w:rsid w:val="00B448B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396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4390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442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190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816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427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5334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13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22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9810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5082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768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977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95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149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33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006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446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794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8504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__2.vsdx"/><Relationship Id="rId18" Type="http://schemas.openxmlformats.org/officeDocument/2006/relationships/package" Target="embeddings/Microsoft_Visio___4.vsdx"/><Relationship Id="rId26" Type="http://schemas.openxmlformats.org/officeDocument/2006/relationships/package" Target="embeddings/Microsoft_Visio___8.vsdx"/><Relationship Id="rId39" Type="http://schemas.openxmlformats.org/officeDocument/2006/relationships/image" Target="media/image19.jpeg"/><Relationship Id="rId21" Type="http://schemas.openxmlformats.org/officeDocument/2006/relationships/image" Target="media/image8.emf"/><Relationship Id="rId34" Type="http://schemas.openxmlformats.org/officeDocument/2006/relationships/image" Target="media/image15.emf"/><Relationship Id="rId42" Type="http://schemas.openxmlformats.org/officeDocument/2006/relationships/image" Target="media/image21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3.vsdx"/><Relationship Id="rId29" Type="http://schemas.openxmlformats.org/officeDocument/2006/relationships/image" Target="media/image12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24" Type="http://schemas.openxmlformats.org/officeDocument/2006/relationships/package" Target="embeddings/Microsoft_Visio___7.vsdx"/><Relationship Id="rId32" Type="http://schemas.openxmlformats.org/officeDocument/2006/relationships/image" Target="media/image14.png"/><Relationship Id="rId37" Type="http://schemas.openxmlformats.org/officeDocument/2006/relationships/image" Target="media/image17.jpg"/><Relationship Id="rId40" Type="http://schemas.openxmlformats.org/officeDocument/2006/relationships/image" Target="media/image20.emf"/><Relationship Id="rId45" Type="http://schemas.microsoft.com/office/2011/relationships/people" Target="people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__9.vsdx"/><Relationship Id="rId36" Type="http://schemas.openxmlformats.org/officeDocument/2006/relationships/image" Target="media/image16.jpg"/><Relationship Id="rId10" Type="http://schemas.openxmlformats.org/officeDocument/2006/relationships/image" Target="media/image2.emf"/><Relationship Id="rId19" Type="http://schemas.openxmlformats.org/officeDocument/2006/relationships/image" Target="media/image7.emf"/><Relationship Id="rId31" Type="http://schemas.openxmlformats.org/officeDocument/2006/relationships/image" Target="media/image13.png"/><Relationship Id="rId44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4.jpg"/><Relationship Id="rId22" Type="http://schemas.openxmlformats.org/officeDocument/2006/relationships/package" Target="embeddings/Microsoft_Visio___6.vsdx"/><Relationship Id="rId27" Type="http://schemas.openxmlformats.org/officeDocument/2006/relationships/image" Target="media/image11.emf"/><Relationship Id="rId30" Type="http://schemas.openxmlformats.org/officeDocument/2006/relationships/package" Target="embeddings/Microsoft_Visio___10.vsdx"/><Relationship Id="rId35" Type="http://schemas.openxmlformats.org/officeDocument/2006/relationships/package" Target="embeddings/Microsoft_Visio___12.vsdx"/><Relationship Id="rId43" Type="http://schemas.openxmlformats.org/officeDocument/2006/relationships/image" Target="media/image22.png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package" Target="embeddings/Microsoft_Visio___11.vsdx"/><Relationship Id="rId38" Type="http://schemas.openxmlformats.org/officeDocument/2006/relationships/image" Target="media/image18.jpg"/><Relationship Id="rId46" Type="http://schemas.openxmlformats.org/officeDocument/2006/relationships/theme" Target="theme/theme1.xml"/><Relationship Id="rId20" Type="http://schemas.openxmlformats.org/officeDocument/2006/relationships/package" Target="embeddings/Microsoft_Visio___5.vsdx"/><Relationship Id="rId41" Type="http://schemas.openxmlformats.org/officeDocument/2006/relationships/package" Target="embeddings/Microsoft_Visio___13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47E2224-0CF1-4539-8837-A0DD73B0DE8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73</TotalTime>
  <Pages>27</Pages>
  <Words>1395</Words>
  <Characters>7953</Characters>
  <Application>Microsoft Office Word</Application>
  <DocSecurity>0</DocSecurity>
  <Lines>66</Lines>
  <Paragraphs>18</Paragraphs>
  <ScaleCrop>false</ScaleCrop>
  <Company/>
  <LinksUpToDate>false</LinksUpToDate>
  <CharactersWithSpaces>93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zg</cp:lastModifiedBy>
  <cp:revision>258</cp:revision>
  <dcterms:created xsi:type="dcterms:W3CDTF">2017-04-09T15:03:00Z</dcterms:created>
  <dcterms:modified xsi:type="dcterms:W3CDTF">2017-04-26T07:06:00Z</dcterms:modified>
</cp:coreProperties>
</file>